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256" r:id="rId2"/>
    <p:sldId id="258" r:id="rId3"/>
    <p:sldId id="489" r:id="rId4"/>
    <p:sldId id="318" r:id="rId5"/>
    <p:sldId id="319" r:id="rId6"/>
    <p:sldId id="320" r:id="rId7"/>
    <p:sldId id="442" r:id="rId8"/>
    <p:sldId id="446" r:id="rId9"/>
    <p:sldId id="454" r:id="rId10"/>
    <p:sldId id="443" r:id="rId11"/>
    <p:sldId id="444" r:id="rId12"/>
    <p:sldId id="445" r:id="rId13"/>
    <p:sldId id="490" r:id="rId14"/>
    <p:sldId id="491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6" userDrawn="1">
          <p15:clr>
            <a:srgbClr val="A4A3A4"/>
          </p15:clr>
        </p15:guide>
        <p15:guide id="2" pos="46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11"/>
    <p:restoredTop sz="90659"/>
  </p:normalViewPr>
  <p:slideViewPr>
    <p:cSldViewPr snapToGrid="0" snapToObjects="1" showGuides="1">
      <p:cViewPr varScale="1">
        <p:scale>
          <a:sx n="110" d="100"/>
          <a:sy n="110" d="100"/>
        </p:scale>
        <p:origin x="360" y="176"/>
      </p:cViewPr>
      <p:guideLst>
        <p:guide orient="horz" pos="1026"/>
        <p:guide pos="46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78734BCC-DD22-4B46-B333-D6F4E80CD55E}"/>
    <pc:docChg chg="undo redo custSel addSld delSld modSld sldOrd">
      <pc:chgData name="Jorg Liebeherr" userId="4e70e616cda3882f" providerId="LiveId" clId="{78734BCC-DD22-4B46-B333-D6F4E80CD55E}" dt="2020-09-05T19:43:53.547" v="2225" actId="20577"/>
      <pc:docMkLst>
        <pc:docMk/>
      </pc:docMkLst>
      <pc:sldChg chg="modSp">
        <pc:chgData name="Jorg Liebeherr" userId="4e70e616cda3882f" providerId="LiveId" clId="{78734BCC-DD22-4B46-B333-D6F4E80CD55E}" dt="2020-08-29T17:24:09.137" v="10" actId="20577"/>
        <pc:sldMkLst>
          <pc:docMk/>
          <pc:sldMk cId="932342642" sldId="256"/>
        </pc:sldMkLst>
        <pc:spChg chg="mod">
          <ac:chgData name="Jorg Liebeherr" userId="4e70e616cda3882f" providerId="LiveId" clId="{78734BCC-DD22-4B46-B333-D6F4E80CD55E}" dt="2020-08-29T17:24:09.137" v="10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ord">
        <pc:chgData name="Jorg Liebeherr" userId="4e70e616cda3882f" providerId="LiveId" clId="{78734BCC-DD22-4B46-B333-D6F4E80CD55E}" dt="2020-09-05T19:43:53.547" v="2225" actId="20577"/>
        <pc:sldMkLst>
          <pc:docMk/>
          <pc:sldMk cId="767987974" sldId="258"/>
        </pc:sldMkLst>
        <pc:spChg chg="mod">
          <ac:chgData name="Jorg Liebeherr" userId="4e70e616cda3882f" providerId="LiveId" clId="{78734BCC-DD22-4B46-B333-D6F4E80CD55E}" dt="2020-09-05T19:43:53.547" v="2225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Sp delSp modSp add modAnim">
        <pc:chgData name="Jorg Liebeherr" userId="4e70e616cda3882f" providerId="LiveId" clId="{78734BCC-DD22-4B46-B333-D6F4E80CD55E}" dt="2020-08-29T19:41:34.355" v="976"/>
        <pc:sldMkLst>
          <pc:docMk/>
          <pc:sldMk cId="3300057055" sldId="318"/>
        </pc:sldMkLst>
        <pc:spChg chg="add mod">
          <ac:chgData name="Jorg Liebeherr" userId="4e70e616cda3882f" providerId="LiveId" clId="{78734BCC-DD22-4B46-B333-D6F4E80CD55E}" dt="2020-08-29T17:45:51.252" v="892" actId="20577"/>
          <ac:spMkLst>
            <pc:docMk/>
            <pc:sldMk cId="3300057055" sldId="318"/>
            <ac:spMk id="12" creationId="{E1C7AFD7-BF46-4543-A90C-275DD2ACC5D7}"/>
          </ac:spMkLst>
        </pc:spChg>
        <pc:spChg chg="add mod">
          <ac:chgData name="Jorg Liebeherr" userId="4e70e616cda3882f" providerId="LiveId" clId="{78734BCC-DD22-4B46-B333-D6F4E80CD55E}" dt="2020-08-29T17:48:00.587" v="916" actId="20577"/>
          <ac:spMkLst>
            <pc:docMk/>
            <pc:sldMk cId="3300057055" sldId="318"/>
            <ac:spMk id="13" creationId="{015BA0F0-96BF-7641-86F6-EACFBEEEA36F}"/>
          </ac:spMkLst>
        </pc:spChg>
        <pc:spChg chg="mod topLvl">
          <ac:chgData name="Jorg Liebeherr" userId="4e70e616cda3882f" providerId="LiveId" clId="{78734BCC-DD22-4B46-B333-D6F4E80CD55E}" dt="2020-08-29T19:40:20.630" v="967" actId="164"/>
          <ac:spMkLst>
            <pc:docMk/>
            <pc:sldMk cId="3300057055" sldId="318"/>
            <ac:spMk id="14" creationId="{7F378381-F998-9E48-A18C-EB1C206C6BE4}"/>
          </ac:spMkLst>
        </pc:spChg>
        <pc:spChg chg="mod">
          <ac:chgData name="Jorg Liebeherr" userId="4e70e616cda3882f" providerId="LiveId" clId="{78734BCC-DD22-4B46-B333-D6F4E80CD55E}" dt="2020-08-29T19:38:26.999" v="923" actId="403"/>
          <ac:spMkLst>
            <pc:docMk/>
            <pc:sldMk cId="3300057055" sldId="318"/>
            <ac:spMk id="15" creationId="{42912703-EDA0-A641-B623-54647B525E93}"/>
          </ac:spMkLst>
        </pc:spChg>
        <pc:spChg chg="mod">
          <ac:chgData name="Jorg Liebeherr" userId="4e70e616cda3882f" providerId="LiveId" clId="{78734BCC-DD22-4B46-B333-D6F4E80CD55E}" dt="2020-08-29T19:39:43.583" v="959" actId="164"/>
          <ac:spMkLst>
            <pc:docMk/>
            <pc:sldMk cId="3300057055" sldId="318"/>
            <ac:spMk id="17" creationId="{D01F7CEA-5F10-CC4B-8A38-414C1B438BB5}"/>
          </ac:spMkLst>
        </pc:spChg>
        <pc:spChg chg="mod">
          <ac:chgData name="Jorg Liebeherr" userId="4e70e616cda3882f" providerId="LiveId" clId="{78734BCC-DD22-4B46-B333-D6F4E80CD55E}" dt="2020-08-29T17:47:44.878" v="911" actId="20577"/>
          <ac:spMkLst>
            <pc:docMk/>
            <pc:sldMk cId="3300057055" sldId="318"/>
            <ac:spMk id="19" creationId="{6BCE6A22-D079-A54B-897C-D52AF217F4FA}"/>
          </ac:spMkLst>
        </pc:spChg>
        <pc:spChg chg="mod">
          <ac:chgData name="Jorg Liebeherr" userId="4e70e616cda3882f" providerId="LiveId" clId="{78734BCC-DD22-4B46-B333-D6F4E80CD55E}" dt="2020-08-29T17:36:40.530" v="725" actId="108"/>
          <ac:spMkLst>
            <pc:docMk/>
            <pc:sldMk cId="3300057055" sldId="318"/>
            <ac:spMk id="20481" creationId="{303ADEF0-7A69-E644-BCB5-31DC4A45E711}"/>
          </ac:spMkLst>
        </pc:spChg>
        <pc:spChg chg="mod">
          <ac:chgData name="Jorg Liebeherr" userId="4e70e616cda3882f" providerId="LiveId" clId="{78734BCC-DD22-4B46-B333-D6F4E80CD55E}" dt="2020-08-29T19:39:05.226" v="928" actId="20577"/>
          <ac:spMkLst>
            <pc:docMk/>
            <pc:sldMk cId="3300057055" sldId="318"/>
            <ac:spMk id="20482" creationId="{677901AD-B2DD-8347-A722-67571DB6B8DD}"/>
          </ac:spMkLst>
        </pc:spChg>
        <pc:spChg chg="mod">
          <ac:chgData name="Jorg Liebeherr" userId="4e70e616cda3882f" providerId="LiveId" clId="{78734BCC-DD22-4B46-B333-D6F4E80CD55E}" dt="2020-08-29T19:38:20.842" v="922" actId="164"/>
          <ac:spMkLst>
            <pc:docMk/>
            <pc:sldMk cId="3300057055" sldId="318"/>
            <ac:spMk id="20484" creationId="{728CA4F0-0E34-EE4C-A325-A5384E4191D9}"/>
          </ac:spMkLst>
        </pc:spChg>
        <pc:spChg chg="mod">
          <ac:chgData name="Jorg Liebeherr" userId="4e70e616cda3882f" providerId="LiveId" clId="{78734BCC-DD22-4B46-B333-D6F4E80CD55E}" dt="2020-08-29T19:39:43.583" v="959" actId="164"/>
          <ac:spMkLst>
            <pc:docMk/>
            <pc:sldMk cId="3300057055" sldId="318"/>
            <ac:spMk id="20485" creationId="{F3F8411D-0184-D848-97DE-E486D26177A3}"/>
          </ac:spMkLst>
        </pc:spChg>
        <pc:spChg chg="mod topLvl">
          <ac:chgData name="Jorg Liebeherr" userId="4e70e616cda3882f" providerId="LiveId" clId="{78734BCC-DD22-4B46-B333-D6F4E80CD55E}" dt="2020-08-29T19:40:20.630" v="967" actId="164"/>
          <ac:spMkLst>
            <pc:docMk/>
            <pc:sldMk cId="3300057055" sldId="318"/>
            <ac:spMk id="20486" creationId="{38EAD39A-E78B-E14D-BBDA-3E54021F1E7F}"/>
          </ac:spMkLst>
        </pc:spChg>
        <pc:spChg chg="mod">
          <ac:chgData name="Jorg Liebeherr" userId="4e70e616cda3882f" providerId="LiveId" clId="{78734BCC-DD22-4B46-B333-D6F4E80CD55E}" dt="2020-08-29T19:37:52.487" v="920" actId="164"/>
          <ac:spMkLst>
            <pc:docMk/>
            <pc:sldMk cId="3300057055" sldId="318"/>
            <ac:spMk id="20487" creationId="{74AF5579-8C2E-664D-A257-18C90DEBDC1B}"/>
          </ac:spMkLst>
        </pc:spChg>
        <pc:spChg chg="mod">
          <ac:chgData name="Jorg Liebeherr" userId="4e70e616cda3882f" providerId="LiveId" clId="{78734BCC-DD22-4B46-B333-D6F4E80CD55E}" dt="2020-08-29T19:37:52.487" v="920" actId="164"/>
          <ac:spMkLst>
            <pc:docMk/>
            <pc:sldMk cId="3300057055" sldId="318"/>
            <ac:spMk id="209929" creationId="{C2BB5ADE-668A-0F45-8048-D19CF2613592}"/>
          </ac:spMkLst>
        </pc:spChg>
        <pc:grpChg chg="add mod">
          <ac:chgData name="Jorg Liebeherr" userId="4e70e616cda3882f" providerId="LiveId" clId="{78734BCC-DD22-4B46-B333-D6F4E80CD55E}" dt="2020-08-29T19:39:15.699" v="948" actId="1037"/>
          <ac:grpSpMkLst>
            <pc:docMk/>
            <pc:sldMk cId="3300057055" sldId="318"/>
            <ac:grpSpMk id="2" creationId="{E191C344-76A6-FA4F-9377-D7924DEAE566}"/>
          </ac:grpSpMkLst>
        </pc:grpChg>
        <pc:grpChg chg="add del mod">
          <ac:chgData name="Jorg Liebeherr" userId="4e70e616cda3882f" providerId="LiveId" clId="{78734BCC-DD22-4B46-B333-D6F4E80CD55E}" dt="2020-08-29T17:46:56.256" v="901" actId="165"/>
          <ac:grpSpMkLst>
            <pc:docMk/>
            <pc:sldMk cId="3300057055" sldId="318"/>
            <ac:grpSpMk id="3" creationId="{02E5182E-7E9C-7545-8797-B5581C35C410}"/>
          </ac:grpSpMkLst>
        </pc:grpChg>
        <pc:grpChg chg="add mod">
          <ac:chgData name="Jorg Liebeherr" userId="4e70e616cda3882f" providerId="LiveId" clId="{78734BCC-DD22-4B46-B333-D6F4E80CD55E}" dt="2020-08-29T19:39:00.136" v="927" actId="14100"/>
          <ac:grpSpMkLst>
            <pc:docMk/>
            <pc:sldMk cId="3300057055" sldId="318"/>
            <ac:grpSpMk id="4" creationId="{B3C863C9-F73E-A140-8BD4-8E22A2D3CCF5}"/>
          </ac:grpSpMkLst>
        </pc:grpChg>
        <pc:grpChg chg="add mod">
          <ac:chgData name="Jorg Liebeherr" userId="4e70e616cda3882f" providerId="LiveId" clId="{78734BCC-DD22-4B46-B333-D6F4E80CD55E}" dt="2020-08-29T19:38:20.842" v="922" actId="164"/>
          <ac:grpSpMkLst>
            <pc:docMk/>
            <pc:sldMk cId="3300057055" sldId="318"/>
            <ac:grpSpMk id="5" creationId="{D753055A-43FD-0E43-904F-40AD3B8F0DCF}"/>
          </ac:grpSpMkLst>
        </pc:grpChg>
        <pc:grpChg chg="add mod">
          <ac:chgData name="Jorg Liebeherr" userId="4e70e616cda3882f" providerId="LiveId" clId="{78734BCC-DD22-4B46-B333-D6F4E80CD55E}" dt="2020-08-29T19:39:47.930" v="960" actId="1076"/>
          <ac:grpSpMkLst>
            <pc:docMk/>
            <pc:sldMk cId="3300057055" sldId="318"/>
            <ac:grpSpMk id="6" creationId="{36CFEACE-DF9B-B344-84F7-86A049222AE3}"/>
          </ac:grpSpMkLst>
        </pc:grpChg>
        <pc:grpChg chg="add mod">
          <ac:chgData name="Jorg Liebeherr" userId="4e70e616cda3882f" providerId="LiveId" clId="{78734BCC-DD22-4B46-B333-D6F4E80CD55E}" dt="2020-08-29T19:40:20.630" v="967" actId="164"/>
          <ac:grpSpMkLst>
            <pc:docMk/>
            <pc:sldMk cId="3300057055" sldId="318"/>
            <ac:grpSpMk id="7" creationId="{C8642D36-A067-0748-B529-C751D656713E}"/>
          </ac:grpSpMkLst>
        </pc:grpChg>
        <pc:grpChg chg="add mod">
          <ac:chgData name="Jorg Liebeherr" userId="4e70e616cda3882f" providerId="LiveId" clId="{78734BCC-DD22-4B46-B333-D6F4E80CD55E}" dt="2020-08-29T19:39:15.699" v="948" actId="1037"/>
          <ac:grpSpMkLst>
            <pc:docMk/>
            <pc:sldMk cId="3300057055" sldId="318"/>
            <ac:grpSpMk id="16" creationId="{A1A892F5-E32A-0249-A02A-CDF40731A0B4}"/>
          </ac:grpSpMkLst>
        </pc:grpChg>
      </pc:sldChg>
      <pc:sldChg chg="addSp delSp modSp add">
        <pc:chgData name="Jorg Liebeherr" userId="4e70e616cda3882f" providerId="LiveId" clId="{78734BCC-DD22-4B46-B333-D6F4E80CD55E}" dt="2020-09-05T17:25:06.432" v="2224" actId="5793"/>
        <pc:sldMkLst>
          <pc:docMk/>
          <pc:sldMk cId="94371345" sldId="319"/>
        </pc:sldMkLst>
        <pc:spChg chg="add del mod">
          <ac:chgData name="Jorg Liebeherr" userId="4e70e616cda3882f" providerId="LiveId" clId="{78734BCC-DD22-4B46-B333-D6F4E80CD55E}" dt="2020-08-29T19:44:58.346" v="1031" actId="767"/>
          <ac:spMkLst>
            <pc:docMk/>
            <pc:sldMk cId="94371345" sldId="319"/>
            <ac:spMk id="2" creationId="{CB5DD5ED-6B53-C44B-877A-43673EC967C9}"/>
          </ac:spMkLst>
        </pc:spChg>
        <pc:spChg chg="add del mod">
          <ac:chgData name="Jorg Liebeherr" userId="4e70e616cda3882f" providerId="LiveId" clId="{78734BCC-DD22-4B46-B333-D6F4E80CD55E}" dt="2020-08-29T19:45:02.039" v="1033" actId="767"/>
          <ac:spMkLst>
            <pc:docMk/>
            <pc:sldMk cId="94371345" sldId="319"/>
            <ac:spMk id="3" creationId="{F6C0E3AF-73F2-E047-81BA-CE2AB7F47CC1}"/>
          </ac:spMkLst>
        </pc:spChg>
        <pc:spChg chg="mod">
          <ac:chgData name="Jorg Liebeherr" userId="4e70e616cda3882f" providerId="LiveId" clId="{78734BCC-DD22-4B46-B333-D6F4E80CD55E}" dt="2020-09-05T17:25:06.432" v="2224" actId="5793"/>
          <ac:spMkLst>
            <pc:docMk/>
            <pc:sldMk cId="94371345" sldId="319"/>
            <ac:spMk id="21506" creationId="{13EB9A7C-0C8B-9D45-88C3-EA3D77319F6A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508" creationId="{E7A11783-761B-8C4D-B96E-16DC10C170E7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509" creationId="{E2ED1398-7EB5-1843-9644-2F1B0A7AE643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511" creationId="{5E02D934-EB8D-6246-83E7-A69AE97D3B9E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512" creationId="{CAF4ED90-6073-364E-AE84-60009048C8E8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513" creationId="{7C182AC2-7298-E14D-B578-E9387D1A8F09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514" creationId="{2C32835D-0EEF-924A-8C8F-DE1D99B3C8CF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515" creationId="{25F00CF0-3A5D-2343-BEBB-10E5ABA3C71F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0948" creationId="{ABCB207F-F80C-444F-9CB2-57C1AEB48E34}"/>
          </ac:spMkLst>
        </pc:spChg>
        <pc:spChg chg="mod">
          <ac:chgData name="Jorg Liebeherr" userId="4e70e616cda3882f" providerId="LiveId" clId="{78734BCC-DD22-4B46-B333-D6F4E80CD55E}" dt="2020-08-29T19:47:41.007" v="1134" actId="1035"/>
          <ac:spMkLst>
            <pc:docMk/>
            <pc:sldMk cId="94371345" sldId="319"/>
            <ac:spMk id="210951" creationId="{EDBE2EBA-C7CA-124B-896E-35DF5A032608}"/>
          </ac:spMkLst>
        </pc:spChg>
      </pc:sldChg>
      <pc:sldChg chg="addSp modSp add modAnim">
        <pc:chgData name="Jorg Liebeherr" userId="4e70e616cda3882f" providerId="LiveId" clId="{78734BCC-DD22-4B46-B333-D6F4E80CD55E}" dt="2020-08-29T21:13:35.497" v="1569"/>
        <pc:sldMkLst>
          <pc:docMk/>
          <pc:sldMk cId="1052385279" sldId="320"/>
        </pc:sldMkLst>
        <pc:spChg chg="add mod">
          <ac:chgData name="Jorg Liebeherr" userId="4e70e616cda3882f" providerId="LiveId" clId="{78734BCC-DD22-4B46-B333-D6F4E80CD55E}" dt="2020-08-29T19:55:43.391" v="1484" actId="14100"/>
          <ac:spMkLst>
            <pc:docMk/>
            <pc:sldMk cId="1052385279" sldId="320"/>
            <ac:spMk id="2" creationId="{911780D5-4736-0345-A225-BCD2A9F87111}"/>
          </ac:spMkLst>
        </pc:spChg>
        <pc:spChg chg="add mod">
          <ac:chgData name="Jorg Liebeherr" userId="4e70e616cda3882f" providerId="LiveId" clId="{78734BCC-DD22-4B46-B333-D6F4E80CD55E}" dt="2020-08-29T19:57:07.440" v="1567" actId="207"/>
          <ac:spMkLst>
            <pc:docMk/>
            <pc:sldMk cId="1052385279" sldId="320"/>
            <ac:spMk id="3" creationId="{D5FFC613-53C3-4B40-A085-85BF0FA63C51}"/>
          </ac:spMkLst>
        </pc:spChg>
        <pc:spChg chg="mod">
          <ac:chgData name="Jorg Liebeherr" userId="4e70e616cda3882f" providerId="LiveId" clId="{78734BCC-DD22-4B46-B333-D6F4E80CD55E}" dt="2020-08-29T19:55:55.127" v="1485" actId="207"/>
          <ac:spMkLst>
            <pc:docMk/>
            <pc:sldMk cId="1052385279" sldId="320"/>
            <ac:spMk id="22529" creationId="{3201588D-36DA-0A40-BA74-4D76FCB2C596}"/>
          </ac:spMkLst>
        </pc:spChg>
        <pc:graphicFrameChg chg="mod">
          <ac:chgData name="Jorg Liebeherr" userId="4e70e616cda3882f" providerId="LiveId" clId="{78734BCC-DD22-4B46-B333-D6F4E80CD55E}" dt="2020-08-29T19:56:04.637" v="1487" actId="1076"/>
          <ac:graphicFrameMkLst>
            <pc:docMk/>
            <pc:sldMk cId="1052385279" sldId="320"/>
            <ac:graphicFrameMk id="22532" creationId="{41DF1CA8-0477-D742-8FAA-664C160F614B}"/>
          </ac:graphicFrameMkLst>
        </pc:graphicFrameChg>
      </pc:sldChg>
      <pc:sldChg chg="modSp add">
        <pc:chgData name="Jorg Liebeherr" userId="4e70e616cda3882f" providerId="LiveId" clId="{78734BCC-DD22-4B46-B333-D6F4E80CD55E}" dt="2020-08-29T21:16:00.583" v="1625" actId="14100"/>
        <pc:sldMkLst>
          <pc:docMk/>
          <pc:sldMk cId="2734575472" sldId="442"/>
        </pc:sldMkLst>
        <pc:spChg chg="mod">
          <ac:chgData name="Jorg Liebeherr" userId="4e70e616cda3882f" providerId="LiveId" clId="{78734BCC-DD22-4B46-B333-D6F4E80CD55E}" dt="2020-08-29T21:16:00.583" v="1625" actId="14100"/>
          <ac:spMkLst>
            <pc:docMk/>
            <pc:sldMk cId="2734575472" sldId="442"/>
            <ac:spMk id="14339" creationId="{0549D521-4F6D-AF47-A566-9992F9B65410}"/>
          </ac:spMkLst>
        </pc:spChg>
      </pc:sldChg>
      <pc:sldChg chg="add">
        <pc:chgData name="Jorg Liebeherr" userId="4e70e616cda3882f" providerId="LiveId" clId="{78734BCC-DD22-4B46-B333-D6F4E80CD55E}" dt="2020-08-29T19:43:09.602" v="977"/>
        <pc:sldMkLst>
          <pc:docMk/>
          <pc:sldMk cId="3093184899" sldId="443"/>
        </pc:sldMkLst>
      </pc:sldChg>
      <pc:sldChg chg="modSp add">
        <pc:chgData name="Jorg Liebeherr" userId="4e70e616cda3882f" providerId="LiveId" clId="{78734BCC-DD22-4B46-B333-D6F4E80CD55E}" dt="2020-08-29T21:18:22.034" v="1769" actId="20577"/>
        <pc:sldMkLst>
          <pc:docMk/>
          <pc:sldMk cId="3366976496" sldId="444"/>
        </pc:sldMkLst>
        <pc:spChg chg="mod">
          <ac:chgData name="Jorg Liebeherr" userId="4e70e616cda3882f" providerId="LiveId" clId="{78734BCC-DD22-4B46-B333-D6F4E80CD55E}" dt="2020-08-29T21:18:22.034" v="1769" actId="20577"/>
          <ac:spMkLst>
            <pc:docMk/>
            <pc:sldMk cId="3366976496" sldId="444"/>
            <ac:spMk id="28675" creationId="{92561D0B-9E84-A948-8557-0D28E9C56A57}"/>
          </ac:spMkLst>
        </pc:spChg>
      </pc:sldChg>
      <pc:sldChg chg="add">
        <pc:chgData name="Jorg Liebeherr" userId="4e70e616cda3882f" providerId="LiveId" clId="{78734BCC-DD22-4B46-B333-D6F4E80CD55E}" dt="2020-08-29T19:43:09.602" v="977"/>
        <pc:sldMkLst>
          <pc:docMk/>
          <pc:sldMk cId="792599299" sldId="445"/>
        </pc:sldMkLst>
      </pc:sldChg>
      <pc:sldChg chg="modSp add">
        <pc:chgData name="Jorg Liebeherr" userId="4e70e616cda3882f" providerId="LiveId" clId="{78734BCC-DD22-4B46-B333-D6F4E80CD55E}" dt="2020-08-29T21:17:25.218" v="1753" actId="20577"/>
        <pc:sldMkLst>
          <pc:docMk/>
          <pc:sldMk cId="2065492603" sldId="446"/>
        </pc:sldMkLst>
        <pc:spChg chg="mod">
          <ac:chgData name="Jorg Liebeherr" userId="4e70e616cda3882f" providerId="LiveId" clId="{78734BCC-DD22-4B46-B333-D6F4E80CD55E}" dt="2020-08-29T21:17:25.218" v="1753" actId="20577"/>
          <ac:spMkLst>
            <pc:docMk/>
            <pc:sldMk cId="2065492603" sldId="446"/>
            <ac:spMk id="24578" creationId="{E8589751-6595-0247-A2C3-C2C3FAF4D8E2}"/>
          </ac:spMkLst>
        </pc:spChg>
      </pc:sldChg>
      <pc:sldChg chg="add">
        <pc:chgData name="Jorg Liebeherr" userId="4e70e616cda3882f" providerId="LiveId" clId="{78734BCC-DD22-4B46-B333-D6F4E80CD55E}" dt="2020-08-29T19:43:09.602" v="977"/>
        <pc:sldMkLst>
          <pc:docMk/>
          <pc:sldMk cId="2328654709" sldId="454"/>
        </pc:sldMkLst>
      </pc:sldChg>
      <pc:sldChg chg="modSp add">
        <pc:chgData name="Jorg Liebeherr" userId="4e70e616cda3882f" providerId="LiveId" clId="{78734BCC-DD22-4B46-B333-D6F4E80CD55E}" dt="2020-08-29T17:25:42.979" v="83" actId="20577"/>
        <pc:sldMkLst>
          <pc:docMk/>
          <pc:sldMk cId="1583552949" sldId="489"/>
        </pc:sldMkLst>
        <pc:spChg chg="mod">
          <ac:chgData name="Jorg Liebeherr" userId="4e70e616cda3882f" providerId="LiveId" clId="{78734BCC-DD22-4B46-B333-D6F4E80CD55E}" dt="2020-08-29T17:25:19.994" v="53" actId="27636"/>
          <ac:spMkLst>
            <pc:docMk/>
            <pc:sldMk cId="1583552949" sldId="489"/>
            <ac:spMk id="2" creationId="{D6809815-4F87-194E-B45F-76433660C4D4}"/>
          </ac:spMkLst>
        </pc:spChg>
        <pc:spChg chg="mod">
          <ac:chgData name="Jorg Liebeherr" userId="4e70e616cda3882f" providerId="LiveId" clId="{78734BCC-DD22-4B46-B333-D6F4E80CD55E}" dt="2020-08-29T17:25:42.979" v="83" actId="20577"/>
          <ac:spMkLst>
            <pc:docMk/>
            <pc:sldMk cId="1583552949" sldId="489"/>
            <ac:spMk id="3" creationId="{88D2D017-6734-3448-9FBF-73ADBC065818}"/>
          </ac:spMkLst>
        </pc:spChg>
      </pc:sldChg>
      <pc:sldChg chg="modSp">
        <pc:chgData name="Jorg Liebeherr" userId="4e70e616cda3882f" providerId="LiveId" clId="{78734BCC-DD22-4B46-B333-D6F4E80CD55E}" dt="2020-09-05T16:15:24.982" v="1787"/>
        <pc:sldMkLst>
          <pc:docMk/>
          <pc:sldMk cId="1267674244" sldId="490"/>
        </pc:sldMkLst>
        <pc:spChg chg="mod">
          <ac:chgData name="Jorg Liebeherr" userId="4e70e616cda3882f" providerId="LiveId" clId="{78734BCC-DD22-4B46-B333-D6F4E80CD55E}" dt="2020-09-05T16:15:24.982" v="1787"/>
          <ac:spMkLst>
            <pc:docMk/>
            <pc:sldMk cId="1267674244" sldId="490"/>
            <ac:spMk id="3" creationId="{00000000-0000-0000-0000-000000000000}"/>
          </ac:spMkLst>
        </pc:spChg>
      </pc:sldChg>
      <pc:sldChg chg="addSp delSp modSp add modAnim">
        <pc:chgData name="Jorg Liebeherr" userId="4e70e616cda3882f" providerId="LiveId" clId="{78734BCC-DD22-4B46-B333-D6F4E80CD55E}" dt="2020-09-05T16:25:13.463" v="2128"/>
        <pc:sldMkLst>
          <pc:docMk/>
          <pc:sldMk cId="1270779473" sldId="491"/>
        </pc:sldMkLst>
        <pc:spChg chg="mod">
          <ac:chgData name="Jorg Liebeherr" userId="4e70e616cda3882f" providerId="LiveId" clId="{78734BCC-DD22-4B46-B333-D6F4E80CD55E}" dt="2020-09-05T16:15:56.413" v="1832" actId="20577"/>
          <ac:spMkLst>
            <pc:docMk/>
            <pc:sldMk cId="1270779473" sldId="491"/>
            <ac:spMk id="2" creationId="{00000000-0000-0000-0000-000000000000}"/>
          </ac:spMkLst>
        </pc:spChg>
        <pc:spChg chg="mod">
          <ac:chgData name="Jorg Liebeherr" userId="4e70e616cda3882f" providerId="LiveId" clId="{78734BCC-DD22-4B46-B333-D6F4E80CD55E}" dt="2020-09-05T16:16:43.060" v="1976" actId="20577"/>
          <ac:spMkLst>
            <pc:docMk/>
            <pc:sldMk cId="1270779473" sldId="491"/>
            <ac:spMk id="3" creationId="{00000000-0000-0000-0000-000000000000}"/>
          </ac:spMkLst>
        </pc:spChg>
        <pc:spChg chg="add del mod">
          <ac:chgData name="Jorg Liebeherr" userId="4e70e616cda3882f" providerId="LiveId" clId="{78734BCC-DD22-4B46-B333-D6F4E80CD55E}" dt="2020-09-05T16:18:38.963" v="2005" actId="478"/>
          <ac:spMkLst>
            <pc:docMk/>
            <pc:sldMk cId="1270779473" sldId="491"/>
            <ac:spMk id="5" creationId="{64B2EC99-796A-5E4B-90DA-9C47358DA6EC}"/>
          </ac:spMkLst>
        </pc:spChg>
        <pc:spChg chg="add del mod">
          <ac:chgData name="Jorg Liebeherr" userId="4e70e616cda3882f" providerId="LiveId" clId="{78734BCC-DD22-4B46-B333-D6F4E80CD55E}" dt="2020-09-05T16:18:38.068" v="2004" actId="478"/>
          <ac:spMkLst>
            <pc:docMk/>
            <pc:sldMk cId="1270779473" sldId="491"/>
            <ac:spMk id="6" creationId="{04BDD15F-7844-5047-AB6E-72556345CB54}"/>
          </ac:spMkLst>
        </pc:spChg>
        <pc:spChg chg="add del mod">
          <ac:chgData name="Jorg Liebeherr" userId="4e70e616cda3882f" providerId="LiveId" clId="{78734BCC-DD22-4B46-B333-D6F4E80CD55E}" dt="2020-09-05T16:18:37.233" v="2003" actId="478"/>
          <ac:spMkLst>
            <pc:docMk/>
            <pc:sldMk cId="1270779473" sldId="491"/>
            <ac:spMk id="7" creationId="{93A726F1-2A21-BC48-9BD9-29BC01FF6CB1}"/>
          </ac:spMkLst>
        </pc:spChg>
        <pc:spChg chg="add del mod">
          <ac:chgData name="Jorg Liebeherr" userId="4e70e616cda3882f" providerId="LiveId" clId="{78734BCC-DD22-4B46-B333-D6F4E80CD55E}" dt="2020-09-05T16:18:36.276" v="2002" actId="478"/>
          <ac:spMkLst>
            <pc:docMk/>
            <pc:sldMk cId="1270779473" sldId="491"/>
            <ac:spMk id="8" creationId="{DEC89554-A13E-F740-9962-726D24AD6CD1}"/>
          </ac:spMkLst>
        </pc:spChg>
        <pc:spChg chg="add mod">
          <ac:chgData name="Jorg Liebeherr" userId="4e70e616cda3882f" providerId="LiveId" clId="{78734BCC-DD22-4B46-B333-D6F4E80CD55E}" dt="2020-09-05T16:19:06.552" v="2014" actId="3064"/>
          <ac:spMkLst>
            <pc:docMk/>
            <pc:sldMk cId="1270779473" sldId="491"/>
            <ac:spMk id="9" creationId="{98ED5FAB-ED68-C54C-B36A-B932DEC56DF1}"/>
          </ac:spMkLst>
        </pc:spChg>
        <pc:spChg chg="add del mod">
          <ac:chgData name="Jorg Liebeherr" userId="4e70e616cda3882f" providerId="LiveId" clId="{78734BCC-DD22-4B46-B333-D6F4E80CD55E}" dt="2020-09-05T16:21:33.107" v="2072" actId="478"/>
          <ac:spMkLst>
            <pc:docMk/>
            <pc:sldMk cId="1270779473" sldId="491"/>
            <ac:spMk id="10" creationId="{936D1167-680A-1A44-877B-3F1963358071}"/>
          </ac:spMkLst>
        </pc:spChg>
        <pc:spChg chg="add del mod">
          <ac:chgData name="Jorg Liebeherr" userId="4e70e616cda3882f" providerId="LiveId" clId="{78734BCC-DD22-4B46-B333-D6F4E80CD55E}" dt="2020-09-05T16:21:34.908" v="2073" actId="478"/>
          <ac:spMkLst>
            <pc:docMk/>
            <pc:sldMk cId="1270779473" sldId="491"/>
            <ac:spMk id="11" creationId="{4976F7B8-D17A-8C45-B944-7FB6558E49DD}"/>
          </ac:spMkLst>
        </pc:spChg>
        <pc:spChg chg="add del mod">
          <ac:chgData name="Jorg Liebeherr" userId="4e70e616cda3882f" providerId="LiveId" clId="{78734BCC-DD22-4B46-B333-D6F4E80CD55E}" dt="2020-09-05T16:21:31.070" v="2071" actId="478"/>
          <ac:spMkLst>
            <pc:docMk/>
            <pc:sldMk cId="1270779473" sldId="491"/>
            <ac:spMk id="12" creationId="{0D5BF6B6-26E4-9344-B92B-6C990273B3A9}"/>
          </ac:spMkLst>
        </pc:spChg>
        <pc:spChg chg="add mod">
          <ac:chgData name="Jorg Liebeherr" userId="4e70e616cda3882f" providerId="LiveId" clId="{78734BCC-DD22-4B46-B333-D6F4E80CD55E}" dt="2020-09-05T16:22:08.750" v="2077" actId="207"/>
          <ac:spMkLst>
            <pc:docMk/>
            <pc:sldMk cId="1270779473" sldId="491"/>
            <ac:spMk id="13" creationId="{D3260C73-5088-1E41-AD62-74CB15871EE1}"/>
          </ac:spMkLst>
        </pc:spChg>
        <pc:spChg chg="add mod">
          <ac:chgData name="Jorg Liebeherr" userId="4e70e616cda3882f" providerId="LiveId" clId="{78734BCC-DD22-4B46-B333-D6F4E80CD55E}" dt="2020-09-05T16:23:16.090" v="2101" actId="20577"/>
          <ac:spMkLst>
            <pc:docMk/>
            <pc:sldMk cId="1270779473" sldId="491"/>
            <ac:spMk id="14" creationId="{2E9AF618-270E-A240-BD3A-1119DA622399}"/>
          </ac:spMkLst>
        </pc:spChg>
        <pc:spChg chg="add mod">
          <ac:chgData name="Jorg Liebeherr" userId="4e70e616cda3882f" providerId="LiveId" clId="{78734BCC-DD22-4B46-B333-D6F4E80CD55E}" dt="2020-09-05T16:24:12.974" v="2124" actId="3064"/>
          <ac:spMkLst>
            <pc:docMk/>
            <pc:sldMk cId="1270779473" sldId="491"/>
            <ac:spMk id="15" creationId="{17FF3C1C-7052-D448-A4E4-C0972662FC27}"/>
          </ac:spMkLst>
        </pc:spChg>
      </pc:sldChg>
      <pc:sldChg chg="del">
        <pc:chgData name="Jorg Liebeherr" userId="4e70e616cda3882f" providerId="LiveId" clId="{78734BCC-DD22-4B46-B333-D6F4E80CD55E}" dt="2020-08-29T21:18:55.480" v="1776" actId="2696"/>
        <pc:sldMkLst>
          <pc:docMk/>
          <pc:sldMk cId="4085500796" sldId="492"/>
        </pc:sldMkLst>
      </pc:sldChg>
      <pc:sldChg chg="del">
        <pc:chgData name="Jorg Liebeherr" userId="4e70e616cda3882f" providerId="LiveId" clId="{78734BCC-DD22-4B46-B333-D6F4E80CD55E}" dt="2020-08-29T21:18:55.405" v="1772" actId="2696"/>
        <pc:sldMkLst>
          <pc:docMk/>
          <pc:sldMk cId="1491303056" sldId="500"/>
        </pc:sldMkLst>
      </pc:sldChg>
      <pc:sldChg chg="del">
        <pc:chgData name="Jorg Liebeherr" userId="4e70e616cda3882f" providerId="LiveId" clId="{78734BCC-DD22-4B46-B333-D6F4E80CD55E}" dt="2020-08-29T21:18:55.457" v="1775" actId="2696"/>
        <pc:sldMkLst>
          <pc:docMk/>
          <pc:sldMk cId="3831585880" sldId="504"/>
        </pc:sldMkLst>
      </pc:sldChg>
      <pc:sldChg chg="del">
        <pc:chgData name="Jorg Liebeherr" userId="4e70e616cda3882f" providerId="LiveId" clId="{78734BCC-DD22-4B46-B333-D6F4E80CD55E}" dt="2020-08-29T21:18:55.520" v="1778" actId="2696"/>
        <pc:sldMkLst>
          <pc:docMk/>
          <pc:sldMk cId="2889401066" sldId="505"/>
        </pc:sldMkLst>
      </pc:sldChg>
      <pc:sldChg chg="del">
        <pc:chgData name="Jorg Liebeherr" userId="4e70e616cda3882f" providerId="LiveId" clId="{78734BCC-DD22-4B46-B333-D6F4E80CD55E}" dt="2020-08-29T21:18:55.505" v="1777" actId="2696"/>
        <pc:sldMkLst>
          <pc:docMk/>
          <pc:sldMk cId="4197816523" sldId="511"/>
        </pc:sldMkLst>
      </pc:sldChg>
      <pc:sldChg chg="del">
        <pc:chgData name="Jorg Liebeherr" userId="4e70e616cda3882f" providerId="LiveId" clId="{78734BCC-DD22-4B46-B333-D6F4E80CD55E}" dt="2020-08-29T21:18:55.442" v="1774" actId="2696"/>
        <pc:sldMkLst>
          <pc:docMk/>
          <pc:sldMk cId="2043004243" sldId="512"/>
        </pc:sldMkLst>
      </pc:sldChg>
      <pc:sldChg chg="del">
        <pc:chgData name="Jorg Liebeherr" userId="4e70e616cda3882f" providerId="LiveId" clId="{78734BCC-DD22-4B46-B333-D6F4E80CD55E}" dt="2020-08-29T21:18:55.388" v="1771" actId="2696"/>
        <pc:sldMkLst>
          <pc:docMk/>
          <pc:sldMk cId="2577776112" sldId="539"/>
        </pc:sldMkLst>
      </pc:sldChg>
      <pc:sldChg chg="del">
        <pc:chgData name="Jorg Liebeherr" userId="4e70e616cda3882f" providerId="LiveId" clId="{78734BCC-DD22-4B46-B333-D6F4E80CD55E}" dt="2020-08-29T21:18:55.378" v="1770" actId="2696"/>
        <pc:sldMkLst>
          <pc:docMk/>
          <pc:sldMk cId="1906167748" sldId="540"/>
        </pc:sldMkLst>
      </pc:sldChg>
      <pc:sldChg chg="del">
        <pc:chgData name="Jorg Liebeherr" userId="4e70e616cda3882f" providerId="LiveId" clId="{78734BCC-DD22-4B46-B333-D6F4E80CD55E}" dt="2020-08-29T21:18:55.558" v="1780" actId="2696"/>
        <pc:sldMkLst>
          <pc:docMk/>
          <pc:sldMk cId="573666436" sldId="541"/>
        </pc:sldMkLst>
      </pc:sldChg>
      <pc:sldChg chg="del">
        <pc:chgData name="Jorg Liebeherr" userId="4e70e616cda3882f" providerId="LiveId" clId="{78734BCC-DD22-4B46-B333-D6F4E80CD55E}" dt="2020-08-29T21:18:55.537" v="1779" actId="2696"/>
        <pc:sldMkLst>
          <pc:docMk/>
          <pc:sldMk cId="1278654103" sldId="543"/>
        </pc:sldMkLst>
      </pc:sldChg>
      <pc:sldChg chg="del">
        <pc:chgData name="Jorg Liebeherr" userId="4e70e616cda3882f" providerId="LiveId" clId="{78734BCC-DD22-4B46-B333-D6F4E80CD55E}" dt="2020-08-29T21:18:55.568" v="1781" actId="2696"/>
        <pc:sldMkLst>
          <pc:docMk/>
          <pc:sldMk cId="4282789289" sldId="544"/>
        </pc:sldMkLst>
      </pc:sldChg>
      <pc:sldChg chg="del">
        <pc:chgData name="Jorg Liebeherr" userId="4e70e616cda3882f" providerId="LiveId" clId="{78734BCC-DD22-4B46-B333-D6F4E80CD55E}" dt="2020-08-29T21:18:55.425" v="1773" actId="2696"/>
        <pc:sldMkLst>
          <pc:docMk/>
          <pc:sldMk cId="350816926" sldId="545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5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9986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763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4831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4293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3171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3710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1550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9408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345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8969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838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0714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77FAC225-8F40-264F-897B-3415FF65A7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487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0487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0487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0487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0487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B6FC9F10-0466-C34D-948E-0A79B0590E3E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EEAE934E-26F0-5546-AB80-5974FCEA96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6550" y="679450"/>
            <a:ext cx="6162675" cy="3467100"/>
          </a:xfrm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F2D3FCC-AEF6-7948-AD0E-3F91B9ADF6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0113" y="4373563"/>
            <a:ext cx="5038725" cy="40703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51" tIns="45675" rIns="91351" bIns="45675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498508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83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en-US" b="0" dirty="0">
                <a:solidFill>
                  <a:schemeClr val="tx2"/>
                </a:solidFill>
                <a:latin typeface="Arial" panose="020B0604020202020204" pitchFamily="34" charset="0"/>
              </a:rPr>
              <a:t>Subnetting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A15296-E2A4-4647-9647-C56518E27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7494DD6-12C8-7440-9990-883198D978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 Subnetting</a:t>
            </a:r>
          </a:p>
        </p:txBody>
      </p:sp>
      <p:sp>
        <p:nvSpPr>
          <p:cNvPr id="27650" name="Rectangle 3">
            <a:extLst>
              <a:ext uri="{FF2B5EF4-FFF2-40B4-BE49-F238E27FC236}">
                <a16:creationId xmlns:a16="http://schemas.microsoft.com/office/drawing/2014/main" id="{81CC918B-99F8-C74E-89BC-3F91E0E88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ll hosts think that the other hosts are on the same network</a:t>
            </a:r>
          </a:p>
        </p:txBody>
      </p:sp>
      <p:sp>
        <p:nvSpPr>
          <p:cNvPr id="27651" name="Rectangle 5">
            <a:extLst>
              <a:ext uri="{FF2B5EF4-FFF2-40B4-BE49-F238E27FC236}">
                <a16:creationId xmlns:a16="http://schemas.microsoft.com/office/drawing/2014/main" id="{C805991B-9973-9E41-A317-CBDD9401F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7652" name="Object 2">
            <a:extLst>
              <a:ext uri="{FF2B5EF4-FFF2-40B4-BE49-F238E27FC236}">
                <a16:creationId xmlns:a16="http://schemas.microsoft.com/office/drawing/2014/main" id="{0B6F74CE-7292-B04B-B154-697297B7EC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9501" y="2895601"/>
          <a:ext cx="7415213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11709400" imgH="4686300" progId="Visio.Drawing.11">
                  <p:embed/>
                </p:oleObj>
              </mc:Choice>
              <mc:Fallback>
                <p:oleObj name="Visio" r:id="rId4" imgW="11709400" imgH="4686300" progId="Visio.Drawing.11">
                  <p:embed/>
                  <p:pic>
                    <p:nvPicPr>
                      <p:cNvPr id="27652" name="Object 2">
                        <a:extLst>
                          <a:ext uri="{FF2B5EF4-FFF2-40B4-BE49-F238E27FC236}">
                            <a16:creationId xmlns:a16="http://schemas.microsoft.com/office/drawing/2014/main" id="{0B6F74CE-7292-B04B-B154-697297B7EC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1" y="2895601"/>
                        <a:ext cx="7415213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31848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3" name="Object 2">
            <a:extLst>
              <a:ext uri="{FF2B5EF4-FFF2-40B4-BE49-F238E27FC236}">
                <a16:creationId xmlns:a16="http://schemas.microsoft.com/office/drawing/2014/main" id="{201828ED-2BCD-C34F-87C0-339456C874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1" y="2743200"/>
          <a:ext cx="7953375" cy="270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35128200" imgH="14084300" progId="Visio.Drawing.11">
                  <p:embed/>
                </p:oleObj>
              </mc:Choice>
              <mc:Fallback>
                <p:oleObj name="Visio" r:id="rId4" imgW="35128200" imgH="14084300" progId="Visio.Drawing.11">
                  <p:embed/>
                  <p:pic>
                    <p:nvPicPr>
                      <p:cNvPr id="28673" name="Object 2">
                        <a:extLst>
                          <a:ext uri="{FF2B5EF4-FFF2-40B4-BE49-F238E27FC236}">
                            <a16:creationId xmlns:a16="http://schemas.microsoft.com/office/drawing/2014/main" id="{201828ED-2BCD-C34F-87C0-339456C874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1" y="2743200"/>
                        <a:ext cx="7953375" cy="270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4" name="Rectangle 2">
            <a:extLst>
              <a:ext uri="{FF2B5EF4-FFF2-40B4-BE49-F238E27FC236}">
                <a16:creationId xmlns:a16="http://schemas.microsoft.com/office/drawing/2014/main" id="{2BFFE30E-0558-B741-A6C2-E49664154F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ith Subnetting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92561D0B-9E84-A948-8557-0D28E9C56A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osts with same prefix/</a:t>
            </a:r>
            <a:r>
              <a:rPr lang="en-US" altLang="en-US" dirty="0" err="1">
                <a:ea typeface="ＭＳ Ｐゴシック" panose="020B0600070205080204" pitchFamily="34" charset="-128"/>
              </a:rPr>
              <a:t>subnetmask</a:t>
            </a:r>
            <a:r>
              <a:rPr lang="en-US" altLang="en-US" dirty="0">
                <a:ea typeface="ＭＳ Ｐゴシック" panose="020B0600070205080204" pitchFamily="34" charset="-128"/>
              </a:rPr>
              <a:t> belong to the same network 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91CF4088-3F34-1049-85CF-D8409CF328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8677" name="Rectangle 7">
            <a:extLst>
              <a:ext uri="{FF2B5EF4-FFF2-40B4-BE49-F238E27FC236}">
                <a16:creationId xmlns:a16="http://schemas.microsoft.com/office/drawing/2014/main" id="{81856C33-EF78-6343-962C-9C245C78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2742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6976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4">
            <a:extLst>
              <a:ext uri="{FF2B5EF4-FFF2-40B4-BE49-F238E27FC236}">
                <a16:creationId xmlns:a16="http://schemas.microsoft.com/office/drawing/2014/main" id="{F1C34DDB-A837-6D4E-8364-A8022CDE0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subnetmasks lead to different views of the scope of the network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29698" name="Object 2">
            <a:extLst>
              <a:ext uri="{FF2B5EF4-FFF2-40B4-BE49-F238E27FC236}">
                <a16:creationId xmlns:a16="http://schemas.microsoft.com/office/drawing/2014/main" id="{F1C1A572-9AAC-874C-B7A9-207A5C36F6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2667001"/>
          <a:ext cx="8218488" cy="279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35128200" imgH="14084300" progId="Visio.Drawing.11">
                  <p:embed/>
                </p:oleObj>
              </mc:Choice>
              <mc:Fallback>
                <p:oleObj name="Visio" r:id="rId4" imgW="35128200" imgH="14084300" progId="Visio.Drawing.11">
                  <p:embed/>
                  <p:pic>
                    <p:nvPicPr>
                      <p:cNvPr id="29698" name="Object 2">
                        <a:extLst>
                          <a:ext uri="{FF2B5EF4-FFF2-40B4-BE49-F238E27FC236}">
                            <a16:creationId xmlns:a16="http://schemas.microsoft.com/office/drawing/2014/main" id="{F1C1A572-9AAC-874C-B7A9-207A5C36F6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667001"/>
                        <a:ext cx="8218488" cy="279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Rectangle 3">
            <a:extLst>
              <a:ext uri="{FF2B5EF4-FFF2-40B4-BE49-F238E27FC236}">
                <a16:creationId xmlns:a16="http://schemas.microsoft.com/office/drawing/2014/main" id="{6F9CF469-CBBF-7F4A-84E1-A464BED55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ith Subnetting</a:t>
            </a:r>
          </a:p>
        </p:txBody>
      </p:sp>
      <p:sp>
        <p:nvSpPr>
          <p:cNvPr id="29700" name="Rectangle 5">
            <a:extLst>
              <a:ext uri="{FF2B5EF4-FFF2-40B4-BE49-F238E27FC236}">
                <a16:creationId xmlns:a16="http://schemas.microsoft.com/office/drawing/2014/main" id="{D44FD4F4-4E90-9F4E-9E58-C4C7A0B14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9701" name="Rectangle 6">
            <a:extLst>
              <a:ext uri="{FF2B5EF4-FFF2-40B4-BE49-F238E27FC236}">
                <a16:creationId xmlns:a16="http://schemas.microsoft.com/office/drawing/2014/main" id="{CC3E7CD4-7C28-3E43-9C85-ADC844DE4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274244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9702" name="Rectangle 8">
            <a:extLst>
              <a:ext uri="{FF2B5EF4-FFF2-40B4-BE49-F238E27FC236}">
                <a16:creationId xmlns:a16="http://schemas.microsoft.com/office/drawing/2014/main" id="{8CDA6594-016A-EC48-8297-BC7ADD23F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25992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“subnet” and “</a:t>
            </a:r>
            <a:r>
              <a:rPr lang="en-US" dirty="0" err="1"/>
              <a:t>subnetmask</a:t>
            </a:r>
            <a:r>
              <a:rPr lang="en-US" dirty="0"/>
              <a:t>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rlier, we used the term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ubnet</a:t>
            </a:r>
            <a:r>
              <a:rPr lang="en-US" dirty="0"/>
              <a:t>” even though there was no </a:t>
            </a:r>
            <a:r>
              <a:rPr lang="en-US" dirty="0" err="1"/>
              <a:t>subnetting</a:t>
            </a:r>
            <a:endParaRPr lang="en-US" dirty="0"/>
          </a:p>
          <a:p>
            <a:r>
              <a:rPr lang="en-US" dirty="0"/>
              <a:t>This is a convention: </a:t>
            </a:r>
          </a:p>
          <a:p>
            <a:pPr lvl="1"/>
            <a:r>
              <a:rPr lang="en-US" dirty="0"/>
              <a:t>The terms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ubnet</a:t>
            </a:r>
            <a:r>
              <a:rPr lang="en-US" dirty="0"/>
              <a:t>” or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IP subnet</a:t>
            </a:r>
            <a:r>
              <a:rPr lang="en-US" dirty="0"/>
              <a:t>” are used to designate an IP network</a:t>
            </a:r>
          </a:p>
          <a:p>
            <a:pPr lvl="1"/>
            <a:r>
              <a:rPr lang="en-US" dirty="0"/>
              <a:t>Also, “</a:t>
            </a:r>
            <a:r>
              <a:rPr lang="en-US" dirty="0" err="1"/>
              <a:t>subnetmask</a:t>
            </a:r>
            <a:r>
              <a:rPr lang="en-US" dirty="0"/>
              <a:t>” and “netmask” are often used interchangeably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6742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ry IP network is a subn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erm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ubnet</a:t>
            </a:r>
            <a:r>
              <a:rPr lang="en-US" dirty="0"/>
              <a:t>” for an IP network is fitting since we can view every  IP network as a subnet of a larger network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sp>
        <p:nvSpPr>
          <p:cNvPr id="9" name="Cloud 8">
            <a:extLst>
              <a:ext uri="{FF2B5EF4-FFF2-40B4-BE49-F238E27FC236}">
                <a16:creationId xmlns:a16="http://schemas.microsoft.com/office/drawing/2014/main" id="{98ED5FAB-ED68-C54C-B36A-B932DEC56DF1}"/>
              </a:ext>
            </a:extLst>
          </p:cNvPr>
          <p:cNvSpPr/>
          <p:nvPr/>
        </p:nvSpPr>
        <p:spPr>
          <a:xfrm>
            <a:off x="951595" y="2400301"/>
            <a:ext cx="10914927" cy="5413818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0.0.0.0/0</a:t>
            </a:r>
          </a:p>
        </p:txBody>
      </p:sp>
      <p:sp>
        <p:nvSpPr>
          <p:cNvPr id="13" name="Cloud 12">
            <a:extLst>
              <a:ext uri="{FF2B5EF4-FFF2-40B4-BE49-F238E27FC236}">
                <a16:creationId xmlns:a16="http://schemas.microsoft.com/office/drawing/2014/main" id="{D3260C73-5088-1E41-AD62-74CB15871EE1}"/>
              </a:ext>
            </a:extLst>
          </p:cNvPr>
          <p:cNvSpPr/>
          <p:nvPr/>
        </p:nvSpPr>
        <p:spPr>
          <a:xfrm>
            <a:off x="2857500" y="3729039"/>
            <a:ext cx="7043738" cy="3586162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128.0.0.0/2</a:t>
            </a:r>
            <a:br>
              <a:rPr lang="en-US" sz="24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Class B</a:t>
            </a:r>
          </a:p>
        </p:txBody>
      </p:sp>
      <p:sp>
        <p:nvSpPr>
          <p:cNvPr id="14" name="Cloud 13">
            <a:extLst>
              <a:ext uri="{FF2B5EF4-FFF2-40B4-BE49-F238E27FC236}">
                <a16:creationId xmlns:a16="http://schemas.microsoft.com/office/drawing/2014/main" id="{2E9AF618-270E-A240-BD3A-1119DA622399}"/>
              </a:ext>
            </a:extLst>
          </p:cNvPr>
          <p:cNvSpPr/>
          <p:nvPr/>
        </p:nvSpPr>
        <p:spPr>
          <a:xfrm>
            <a:off x="3752851" y="5057774"/>
            <a:ext cx="4776788" cy="1981201"/>
          </a:xfrm>
          <a:prstGeom prst="cloud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sz="24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28.100.0.0/16 (</a:t>
            </a:r>
            <a:r>
              <a:rPr lang="en-US" sz="2400" dirty="0" err="1">
                <a:solidFill>
                  <a:schemeClr val="accent1">
                    <a:lumMod val="20000"/>
                    <a:lumOff val="80000"/>
                  </a:schemeClr>
                </a:solidFill>
              </a:rPr>
              <a:t>UofT</a:t>
            </a:r>
            <a:r>
              <a:rPr lang="en-US" sz="24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)</a:t>
            </a:r>
          </a:p>
        </p:txBody>
      </p:sp>
      <p:sp>
        <p:nvSpPr>
          <p:cNvPr id="15" name="Cloud 14">
            <a:extLst>
              <a:ext uri="{FF2B5EF4-FFF2-40B4-BE49-F238E27FC236}">
                <a16:creationId xmlns:a16="http://schemas.microsoft.com/office/drawing/2014/main" id="{17FF3C1C-7052-D448-A4E4-C0972662FC27}"/>
              </a:ext>
            </a:extLst>
          </p:cNvPr>
          <p:cNvSpPr/>
          <p:nvPr/>
        </p:nvSpPr>
        <p:spPr>
          <a:xfrm>
            <a:off x="4791076" y="5795963"/>
            <a:ext cx="2438399" cy="1062037"/>
          </a:xfrm>
          <a:prstGeom prst="cloud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sz="1600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128.100.11.0/24</a:t>
            </a:r>
          </a:p>
        </p:txBody>
      </p:sp>
    </p:spTree>
    <p:extLst>
      <p:ext uri="{BB962C8B-B14F-4D97-AF65-F5344CB8AC3E}">
        <p14:creationId xmlns:p14="http://schemas.microsoft.com/office/powerpoint/2010/main" val="1270779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14" grpId="0" animBg="1"/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Subnetting = Dividing an IP network (subnet) into smaller networks</a:t>
            </a:r>
          </a:p>
          <a:p>
            <a:r>
              <a:rPr lang="en-US" dirty="0"/>
              <a:t>Subnetting is done by increasing the network prefix </a:t>
            </a:r>
          </a:p>
          <a:p>
            <a:r>
              <a:rPr lang="en-US" dirty="0"/>
              <a:t>An organization uses subnetting to create smaller networks for its organizational units </a:t>
            </a:r>
          </a:p>
          <a:p>
            <a:r>
              <a:rPr lang="en-US" dirty="0"/>
              <a:t>Subnetting is not visible outside the organization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426AA9-0556-164D-A80D-A1150A1E8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809815-4F87-194E-B45F-76433660C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Network Prefix and Interface Identifi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2D017-6734-3448-9FBF-73ADBC0658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en-US" sz="3200" dirty="0">
                <a:ea typeface="ＭＳ Ｐゴシック" panose="020B0600070205080204" pitchFamily="34" charset="-128"/>
              </a:rPr>
              <a:t>IP address consists of a network prefix and an interface identifier:</a:t>
            </a: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CIDR notation: 	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/16</a:t>
            </a:r>
            <a:endParaRPr lang="en-US" b="1" dirty="0"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  <a:p>
            <a:pPr>
              <a:tabLst>
                <a:tab pos="3262313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Netmask notation:	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, 255.255.0.0</a:t>
            </a:r>
          </a:p>
          <a:p>
            <a:pPr>
              <a:tabLst>
                <a:tab pos="3262313" algn="l"/>
                <a:tab pos="5661025" algn="l"/>
              </a:tabLst>
            </a:pPr>
            <a:endParaRPr lang="en-US" sz="3200" dirty="0">
              <a:ea typeface="ＭＳ Ｐゴシック" pitchFamily="34" charset="-128"/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61C0CB4B-CE59-B04C-AF91-EAB2D2B5A8F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117725" y="2214563"/>
          <a:ext cx="65849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6006960" imgH="2235140" progId="Visio.Drawing.11">
                  <p:embed/>
                </p:oleObj>
              </mc:Choice>
              <mc:Fallback>
                <p:oleObj name="Visio" r:id="rId4" imgW="6006960" imgH="2235140" progId="Visio.Drawing.11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1C0CB4B-CE59-B04C-AF91-EAB2D2B5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2214563"/>
                        <a:ext cx="658495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6DF16F-8D38-9643-9DCD-8CD3AEE2F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5529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B3C863C9-F73E-A140-8BD4-8E22A2D3CCF5}"/>
              </a:ext>
            </a:extLst>
          </p:cNvPr>
          <p:cNvGrpSpPr/>
          <p:nvPr/>
        </p:nvGrpSpPr>
        <p:grpSpPr>
          <a:xfrm>
            <a:off x="6323308" y="990000"/>
            <a:ext cx="5660080" cy="5707192"/>
            <a:chOff x="6640436" y="990000"/>
            <a:chExt cx="5342951" cy="5707192"/>
          </a:xfrm>
        </p:grpSpPr>
        <p:sp>
          <p:nvSpPr>
            <p:cNvPr id="209929" name="Oval 9">
              <a:extLst>
                <a:ext uri="{FF2B5EF4-FFF2-40B4-BE49-F238E27FC236}">
                  <a16:creationId xmlns:a16="http://schemas.microsoft.com/office/drawing/2014/main" id="{C2BB5ADE-668A-0F45-8048-D19CF26135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0436" y="990000"/>
              <a:ext cx="5342951" cy="5707192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tIns="0" rIns="0" anchorCtr="1"/>
            <a:lstStyle/>
            <a:p>
              <a:pPr algn="ctr" eaLnBrk="0" hangingPunct="0">
                <a:defRPr/>
              </a:pPr>
              <a:r>
                <a:rPr lang="en-US" sz="2800" dirty="0" err="1">
                  <a:latin typeface="Arial" charset="0"/>
                  <a:ea typeface="ＭＳ Ｐゴシック" pitchFamily="-108" charset="-128"/>
                </a:rPr>
                <a:t>UofT</a:t>
              </a:r>
              <a:r>
                <a:rPr lang="en-US" sz="2800" dirty="0">
                  <a:latin typeface="Arial" charset="0"/>
                  <a:ea typeface="ＭＳ Ｐゴシック" pitchFamily="-108" charset="-128"/>
                </a:rPr>
                <a:t> Network</a:t>
              </a:r>
            </a:p>
            <a:p>
              <a:pPr algn="ctr" eaLnBrk="0" hangingPunct="0">
                <a:defRPr/>
              </a:pPr>
              <a:endParaRPr lang="en-US" dirty="0">
                <a:latin typeface="Arial" charset="0"/>
                <a:ea typeface="ＭＳ Ｐゴシック" pitchFamily="-108" charset="-128"/>
              </a:endParaRPr>
            </a:p>
          </p:txBody>
        </p:sp>
        <p:sp>
          <p:nvSpPr>
            <p:cNvPr id="20487" name="Rectangle 12">
              <a:extLst>
                <a:ext uri="{FF2B5EF4-FFF2-40B4-BE49-F238E27FC236}">
                  <a16:creationId xmlns:a16="http://schemas.microsoft.com/office/drawing/2014/main" id="{74AF5579-8C2E-664D-A257-18C90DEBD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12875" y="2156750"/>
              <a:ext cx="172354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 i="1" dirty="0">
                  <a:solidFill>
                    <a:srgbClr val="FF0000"/>
                  </a:solidFill>
                  <a:latin typeface="Arial" panose="020B0604020202020204" pitchFamily="34" charset="0"/>
                </a:rPr>
                <a:t>128.100.0.0/16</a:t>
              </a:r>
            </a:p>
          </p:txBody>
        </p:sp>
      </p:grpSp>
      <p:sp>
        <p:nvSpPr>
          <p:cNvPr id="20481" name="Rectangle 7">
            <a:extLst>
              <a:ext uri="{FF2B5EF4-FFF2-40B4-BE49-F238E27FC236}">
                <a16:creationId xmlns:a16="http://schemas.microsoft.com/office/drawing/2014/main" id="{303ADEF0-7A69-E644-BCB5-31DC4A45E7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ubnetting</a:t>
            </a:r>
          </a:p>
        </p:txBody>
      </p:sp>
      <p:sp>
        <p:nvSpPr>
          <p:cNvPr id="20482" name="Rectangle 8">
            <a:extLst>
              <a:ext uri="{FF2B5EF4-FFF2-40B4-BE49-F238E27FC236}">
                <a16:creationId xmlns:a16="http://schemas.microsoft.com/office/drawing/2014/main" id="{677901AD-B2DD-8347-A722-67571DB6B8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837" y="1628774"/>
            <a:ext cx="6523401" cy="4619625"/>
          </a:xfrm>
        </p:spPr>
        <p:txBody>
          <a:bodyPr>
            <a:normAutofit/>
          </a:bodyPr>
          <a:lstStyle/>
          <a:p>
            <a:pPr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cenario: </a:t>
            </a:r>
            <a:r>
              <a:rPr lang="en-US" altLang="en-US" dirty="0">
                <a:ea typeface="ＭＳ Ｐゴシック" panose="020B0600070205080204" pitchFamily="34" charset="-128"/>
              </a:rPr>
              <a:t>Organization has a large network prefix and wants to create smaller networks</a:t>
            </a:r>
            <a:endParaRPr lang="en-US" altLang="en-US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342900" lvl="1" indent="-342900">
              <a:buFontTx/>
              <a:buChar char="•"/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endParaRPr lang="en-US" altLang="en-US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228600" lvl="1">
              <a:spcBef>
                <a:spcPts val="1000"/>
              </a:spcBef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sz="28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ubnetting: </a:t>
            </a:r>
            <a:r>
              <a:rPr lang="en-US" altLang="en-US" sz="2800" dirty="0">
                <a:ea typeface="ＭＳ Ｐゴシック" panose="020B0600070205080204" pitchFamily="34" charset="-128"/>
              </a:rPr>
              <a:t>Use a portion </a:t>
            </a:r>
            <a:br>
              <a:rPr lang="en-US" altLang="en-US" sz="2800" dirty="0">
                <a:ea typeface="ＭＳ Ｐゴシック" panose="020B0600070205080204" pitchFamily="34" charset="-128"/>
              </a:rPr>
            </a:br>
            <a:r>
              <a:rPr lang="en-US" altLang="en-US" sz="2800" dirty="0">
                <a:ea typeface="ＭＳ Ｐゴシック" panose="020B0600070205080204" pitchFamily="34" charset="-128"/>
              </a:rPr>
              <a:t>of the interface identifier to identify </a:t>
            </a:r>
            <a:br>
              <a:rPr lang="en-US" altLang="en-US" sz="2800" dirty="0">
                <a:ea typeface="ＭＳ Ｐゴシック" panose="020B0600070205080204" pitchFamily="34" charset="-128"/>
              </a:rPr>
            </a:br>
            <a:r>
              <a:rPr lang="en-US" altLang="en-US" sz="2800" dirty="0">
                <a:ea typeface="ＭＳ Ｐゴシック" panose="020B0600070205080204" pitchFamily="34" charset="-128"/>
              </a:rPr>
              <a:t>a smaller network </a:t>
            </a:r>
            <a:br>
              <a:rPr lang="en-US" altLang="en-US" sz="2800" dirty="0">
                <a:ea typeface="ＭＳ Ｐゴシック" panose="020B0600070205080204" pitchFamily="34" charset="-128"/>
              </a:rPr>
            </a:b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ja-JP" altLang="en-US" sz="2800">
                <a:ea typeface="ＭＳ Ｐゴシック" panose="020B0600070205080204" pitchFamily="34" charset="-128"/>
              </a:rPr>
              <a:t>“</a:t>
            </a:r>
            <a:r>
              <a:rPr lang="en-US" altLang="ja-JP" sz="2800" dirty="0">
                <a:ea typeface="ＭＳ Ｐゴシック" panose="020B0600070205080204" pitchFamily="34" charset="-128"/>
              </a:rPr>
              <a:t>subnetwork</a:t>
            </a:r>
            <a:r>
              <a:rPr lang="ja-JP" altLang="en-US" sz="2800">
                <a:ea typeface="ＭＳ Ｐゴシック" panose="020B0600070205080204" pitchFamily="34" charset="-128"/>
              </a:rPr>
              <a:t>”</a:t>
            </a:r>
            <a:r>
              <a:rPr lang="en-US" altLang="ja-JP" sz="2800" dirty="0">
                <a:ea typeface="ＭＳ Ｐゴシック" panose="020B0600070205080204" pitchFamily="34" charset="-128"/>
              </a:rPr>
              <a:t>, </a:t>
            </a:r>
            <a:r>
              <a:rPr lang="ja-JP" altLang="en-US" sz="2800">
                <a:ea typeface="ＭＳ Ｐゴシック" panose="020B0600070205080204" pitchFamily="34" charset="-128"/>
              </a:rPr>
              <a:t>“</a:t>
            </a:r>
            <a:r>
              <a:rPr lang="en-US" altLang="ja-JP" sz="2800" dirty="0">
                <a:ea typeface="ＭＳ Ｐゴシック" panose="020B0600070205080204" pitchFamily="34" charset="-128"/>
              </a:rPr>
              <a:t>subnet</a:t>
            </a:r>
            <a:r>
              <a:rPr lang="ja-JP" altLang="en-US" sz="2800">
                <a:ea typeface="ＭＳ Ｐゴシック" panose="020B0600070205080204" pitchFamily="34" charset="-128"/>
              </a:rPr>
              <a:t>”</a:t>
            </a:r>
            <a:r>
              <a:rPr lang="en-US" altLang="ja-JP" sz="2800" dirty="0">
                <a:ea typeface="ＭＳ Ｐゴシック" panose="020B0600070205080204" pitchFamily="34" charset="-128"/>
              </a:rPr>
              <a:t>).</a:t>
            </a:r>
          </a:p>
          <a:p>
            <a:pPr marL="342900" lvl="1" indent="-342900">
              <a:buFontTx/>
              <a:buChar char="•"/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Each subnet becomes a separat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network</a:t>
            </a:r>
          </a:p>
          <a:p>
            <a:pPr marL="342900" lvl="1" indent="-342900"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8642D36-A067-0748-B529-C751D656713E}"/>
              </a:ext>
            </a:extLst>
          </p:cNvPr>
          <p:cNvGrpSpPr/>
          <p:nvPr/>
        </p:nvGrpSpPr>
        <p:grpSpPr>
          <a:xfrm>
            <a:off x="6717806" y="2534607"/>
            <a:ext cx="2783622" cy="3665464"/>
            <a:chOff x="6717806" y="2534607"/>
            <a:chExt cx="2783622" cy="3665464"/>
          </a:xfrm>
        </p:grpSpPr>
        <p:sp>
          <p:nvSpPr>
            <p:cNvPr id="20486" name="Oval 12">
              <a:extLst>
                <a:ext uri="{FF2B5EF4-FFF2-40B4-BE49-F238E27FC236}">
                  <a16:creationId xmlns:a16="http://schemas.microsoft.com/office/drawing/2014/main" id="{38EAD39A-E78B-E14D-BBDA-3E54021F1E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17806" y="2534607"/>
              <a:ext cx="2783622" cy="3665464"/>
            </a:xfrm>
            <a:prstGeom prst="ellipse">
              <a:avLst/>
            </a:prstGeom>
            <a:gradFill rotWithShape="0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rgbClr val="FFCC6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tIns="0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 dirty="0">
                  <a:latin typeface="Arial" panose="020B0604020202020204" pitchFamily="34" charset="0"/>
                </a:rPr>
                <a:t>Faculty of </a:t>
              </a:r>
              <a:br>
                <a:rPr lang="en-US" altLang="en-US" sz="2000" dirty="0">
                  <a:latin typeface="Arial" panose="020B0604020202020204" pitchFamily="34" charset="0"/>
                </a:rPr>
              </a:br>
              <a:r>
                <a:rPr lang="en-US" altLang="en-US" sz="2000" dirty="0">
                  <a:latin typeface="Arial" panose="020B0604020202020204" pitchFamily="34" charset="0"/>
                </a:rPr>
                <a:t>Engineering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7F378381-F998-9E48-A18C-EB1C206C6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6425" y="3702510"/>
              <a:ext cx="201709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 i="1" dirty="0">
                  <a:solidFill>
                    <a:srgbClr val="FF0000"/>
                  </a:solidFill>
                  <a:latin typeface="Arial" panose="020B0604020202020204" pitchFamily="34" charset="0"/>
                </a:rPr>
                <a:t>128.100.11.0/24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D753055A-43FD-0E43-904F-40AD3B8F0DCF}"/>
              </a:ext>
            </a:extLst>
          </p:cNvPr>
          <p:cNvGrpSpPr/>
          <p:nvPr/>
        </p:nvGrpSpPr>
        <p:grpSpPr>
          <a:xfrm>
            <a:off x="9623115" y="2836762"/>
            <a:ext cx="2159153" cy="1295400"/>
            <a:chOff x="9623115" y="2836762"/>
            <a:chExt cx="2159153" cy="1295400"/>
          </a:xfrm>
        </p:grpSpPr>
        <p:sp>
          <p:nvSpPr>
            <p:cNvPr id="20484" name="Oval 10">
              <a:extLst>
                <a:ext uri="{FF2B5EF4-FFF2-40B4-BE49-F238E27FC236}">
                  <a16:creationId xmlns:a16="http://schemas.microsoft.com/office/drawing/2014/main" id="{728CA4F0-0E34-EE4C-A325-A5384E419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23115" y="2836762"/>
              <a:ext cx="2159153" cy="1295400"/>
            </a:xfrm>
            <a:prstGeom prst="ellipse">
              <a:avLst/>
            </a:prstGeom>
            <a:gradFill rotWithShape="0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rgbClr val="FFCC6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 dirty="0">
                  <a:latin typeface="Arial" panose="020B0604020202020204" pitchFamily="34" charset="0"/>
                </a:rPr>
                <a:t>Faculty of </a:t>
              </a:r>
              <a:br>
                <a:rPr lang="en-US" altLang="en-US" sz="2000" dirty="0">
                  <a:latin typeface="Arial" panose="020B0604020202020204" pitchFamily="34" charset="0"/>
                </a:rPr>
              </a:br>
              <a:r>
                <a:rPr lang="en-US" altLang="en-US" sz="2000" dirty="0">
                  <a:latin typeface="Arial" panose="020B0604020202020204" pitchFamily="34" charset="0"/>
                </a:rPr>
                <a:t>Arts and Science</a:t>
              </a: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42912703-EDA0-A641-B623-54647B525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5628" y="3640558"/>
              <a:ext cx="166744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i="1" dirty="0">
                  <a:solidFill>
                    <a:srgbClr val="FF0000"/>
                  </a:solidFill>
                  <a:latin typeface="Arial" panose="020B0604020202020204" pitchFamily="34" charset="0"/>
                </a:rPr>
                <a:t>128.100.58.0/24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6CFEACE-DF9B-B344-84F7-86A049222AE3}"/>
              </a:ext>
            </a:extLst>
          </p:cNvPr>
          <p:cNvGrpSpPr/>
          <p:nvPr/>
        </p:nvGrpSpPr>
        <p:grpSpPr>
          <a:xfrm>
            <a:off x="9535473" y="4443043"/>
            <a:ext cx="1952189" cy="1371600"/>
            <a:chOff x="9705955" y="4257064"/>
            <a:chExt cx="1952189" cy="1371600"/>
          </a:xfrm>
        </p:grpSpPr>
        <p:sp>
          <p:nvSpPr>
            <p:cNvPr id="20485" name="Oval 11">
              <a:extLst>
                <a:ext uri="{FF2B5EF4-FFF2-40B4-BE49-F238E27FC236}">
                  <a16:creationId xmlns:a16="http://schemas.microsoft.com/office/drawing/2014/main" id="{F3F8411D-0184-D848-97DE-E486D26177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05955" y="4257064"/>
              <a:ext cx="1952189" cy="1371600"/>
            </a:xfrm>
            <a:prstGeom prst="ellipse">
              <a:avLst/>
            </a:prstGeom>
            <a:gradFill rotWithShape="0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rgbClr val="FFCC66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>
                  <a:latin typeface="Arial" panose="020B0604020202020204" pitchFamily="34" charset="0"/>
                </a:rPr>
                <a:t>Library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D01F7CEA-5F10-CC4B-8A38-414C1B438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09689" y="4866468"/>
              <a:ext cx="1944721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 i="1" dirty="0">
                  <a:solidFill>
                    <a:srgbClr val="FF0000"/>
                  </a:solidFill>
                  <a:latin typeface="Arial" panose="020B0604020202020204" pitchFamily="34" charset="0"/>
                </a:rPr>
                <a:t>128.100.136.0/24</a:t>
              </a: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E191C344-76A6-FA4F-9377-D7924DEAE566}"/>
              </a:ext>
            </a:extLst>
          </p:cNvPr>
          <p:cNvGrpSpPr/>
          <p:nvPr/>
        </p:nvGrpSpPr>
        <p:grpSpPr>
          <a:xfrm>
            <a:off x="7178806" y="5058649"/>
            <a:ext cx="1861623" cy="876562"/>
            <a:chOff x="4906229" y="5417032"/>
            <a:chExt cx="1689531" cy="876562"/>
          </a:xfrm>
        </p:grpSpPr>
        <p:sp>
          <p:nvSpPr>
            <p:cNvPr id="12" name="Oval 12">
              <a:extLst>
                <a:ext uri="{FF2B5EF4-FFF2-40B4-BE49-F238E27FC236}">
                  <a16:creationId xmlns:a16="http://schemas.microsoft.com/office/drawing/2014/main" id="{E1C7AFD7-BF46-4543-A90C-275DD2ACC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6229" y="5417032"/>
              <a:ext cx="1658532" cy="876562"/>
            </a:xfrm>
            <a:prstGeom prst="ellipse">
              <a:avLst/>
            </a:prstGeom>
            <a:gradFill rotWithShape="0">
              <a:gsLst>
                <a:gs pos="0">
                  <a:schemeClr val="accent4">
                    <a:lumMod val="40000"/>
                    <a:lumOff val="60000"/>
                  </a:schemeClr>
                </a:gs>
                <a:gs pos="100000">
                  <a:schemeClr val="accent6">
                    <a:lumMod val="40000"/>
                    <a:lumOff val="60000"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 dirty="0">
                  <a:latin typeface="Arial" panose="020B0604020202020204" pitchFamily="34" charset="0"/>
                </a:rPr>
                <a:t>MIE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15BA0F0-96BF-7641-86F6-EACFBEEEA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3638" y="5864776"/>
              <a:ext cx="166212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i="1" dirty="0">
                  <a:solidFill>
                    <a:srgbClr val="FF0000"/>
                  </a:solidFill>
                  <a:latin typeface="Arial" panose="020B0604020202020204" pitchFamily="34" charset="0"/>
                </a:rPr>
                <a:t>128.100.11.128/26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A1A892F5-E32A-0249-A02A-CDF40731A0B4}"/>
              </a:ext>
            </a:extLst>
          </p:cNvPr>
          <p:cNvGrpSpPr/>
          <p:nvPr/>
        </p:nvGrpSpPr>
        <p:grpSpPr>
          <a:xfrm>
            <a:off x="7195863" y="4107462"/>
            <a:ext cx="1827508" cy="876562"/>
            <a:chOff x="4906229" y="5417032"/>
            <a:chExt cx="1658532" cy="876562"/>
          </a:xfrm>
        </p:grpSpPr>
        <p:sp>
          <p:nvSpPr>
            <p:cNvPr id="18" name="Oval 12">
              <a:extLst>
                <a:ext uri="{FF2B5EF4-FFF2-40B4-BE49-F238E27FC236}">
                  <a16:creationId xmlns:a16="http://schemas.microsoft.com/office/drawing/2014/main" id="{6C5AD3E7-DE86-C340-B66E-F4013901D6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6229" y="5417032"/>
              <a:ext cx="1658532" cy="876562"/>
            </a:xfrm>
            <a:prstGeom prst="ellipse">
              <a:avLst/>
            </a:prstGeom>
            <a:gradFill rotWithShape="0">
              <a:gsLst>
                <a:gs pos="0">
                  <a:schemeClr val="accent4">
                    <a:lumMod val="40000"/>
                    <a:lumOff val="60000"/>
                  </a:schemeClr>
                </a:gs>
                <a:gs pos="100000">
                  <a:schemeClr val="accent6">
                    <a:lumMod val="40000"/>
                    <a:lumOff val="60000"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2000" dirty="0">
                  <a:latin typeface="Arial" panose="020B0604020202020204" pitchFamily="34" charset="0"/>
                </a:rPr>
                <a:t>ECE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6BCE6A22-D079-A54B-897C-D52AF217F4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330" y="5864776"/>
              <a:ext cx="156273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i="1" dirty="0">
                  <a:solidFill>
                    <a:srgbClr val="FF0000"/>
                  </a:solidFill>
                  <a:latin typeface="Arial" panose="020B0604020202020204" pitchFamily="34" charset="0"/>
                </a:rPr>
                <a:t>128.100.11.64/2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0057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87ABA302-DA54-9E4C-880E-9DBF886B01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asic Idea of Subnetting</a:t>
            </a:r>
          </a:p>
        </p:txBody>
      </p:sp>
      <p:sp>
        <p:nvSpPr>
          <p:cNvPr id="21506" name="Rectangle 3">
            <a:extLst>
              <a:ext uri="{FF2B5EF4-FFF2-40B4-BE49-F238E27FC236}">
                <a16:creationId xmlns:a16="http://schemas.microsoft.com/office/drawing/2014/main" id="{13EB9A7C-0C8B-9D45-88C3-EA3D77319F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837" y="1628774"/>
            <a:ext cx="11093369" cy="5000625"/>
          </a:xfrm>
        </p:spPr>
        <p:txBody>
          <a:bodyPr>
            <a:normAutofit/>
          </a:bodyPr>
          <a:lstStyle/>
          <a:p>
            <a:pPr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plit the interface identifier portion of an IP address into a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ubnet identifier </a:t>
            </a:r>
            <a:r>
              <a:rPr lang="en-US" altLang="en-US" dirty="0">
                <a:ea typeface="ＭＳ Ｐゴシック" panose="020B0600070205080204" pitchFamily="34" charset="-128"/>
              </a:rPr>
              <a:t>and a (smaller) interface identifier. </a:t>
            </a:r>
          </a:p>
          <a:p>
            <a:pPr lvl="1"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n: 	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2"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Subnets can be freely assigned within the organization</a:t>
            </a:r>
          </a:p>
          <a:p>
            <a:pPr lvl="2"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Internally, subnets are treated as separate networks</a:t>
            </a:r>
          </a:p>
          <a:p>
            <a:pPr lvl="2"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Subnet structure is not visible outside the organization</a:t>
            </a:r>
          </a:p>
        </p:txBody>
      </p:sp>
      <p:sp>
        <p:nvSpPr>
          <p:cNvPr id="210948" name="Rectangle 4">
            <a:extLst>
              <a:ext uri="{FF2B5EF4-FFF2-40B4-BE49-F238E27FC236}">
                <a16:creationId xmlns:a16="http://schemas.microsoft.com/office/drawing/2014/main" id="{ABCB207F-F80C-444F-9CB2-57C1AEB48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837481"/>
            <a:ext cx="3048000" cy="533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b="1">
                <a:latin typeface="Consolas" panose="020B0609020204030204" pitchFamily="49" charset="0"/>
                <a:ea typeface="ＭＳ Ｐゴシック" pitchFamily="-108" charset="-128"/>
                <a:cs typeface="Consolas" panose="020B0609020204030204" pitchFamily="49" charset="0"/>
              </a:rPr>
              <a:t>network prefix</a:t>
            </a:r>
            <a:endParaRPr lang="en-US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sp>
        <p:nvSpPr>
          <p:cNvPr id="21508" name="Rectangle 5">
            <a:extLst>
              <a:ext uri="{FF2B5EF4-FFF2-40B4-BE49-F238E27FC236}">
                <a16:creationId xmlns:a16="http://schemas.microsoft.com/office/drawing/2014/main" id="{E7A11783-761B-8C4D-B96E-16DC10C17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837481"/>
            <a:ext cx="41910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997A3D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b="1" dirty="0">
                <a:latin typeface="Courier New" panose="02070309020205020404" pitchFamily="49" charset="0"/>
              </a:rPr>
              <a:t>interface identifier</a:t>
            </a:r>
            <a:endParaRPr lang="en-US" altLang="en-US" dirty="0"/>
          </a:p>
        </p:txBody>
      </p:sp>
      <p:sp>
        <p:nvSpPr>
          <p:cNvPr id="21509" name="Rectangle 6">
            <a:extLst>
              <a:ext uri="{FF2B5EF4-FFF2-40B4-BE49-F238E27FC236}">
                <a16:creationId xmlns:a16="http://schemas.microsoft.com/office/drawing/2014/main" id="{E2ED1398-7EB5-1843-9644-2F1B0A7AE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3980481"/>
            <a:ext cx="2057400" cy="533400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prstShdw prst="shdw17" dist="17961" dir="2700000">
              <a:srgbClr val="995C00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 b="1" dirty="0">
                <a:latin typeface="Courier New" panose="02070309020205020404" pitchFamily="49" charset="0"/>
              </a:rPr>
              <a:t>subnet id</a:t>
            </a:r>
            <a:endParaRPr lang="en-US" altLang="en-US" sz="2000" dirty="0"/>
          </a:p>
        </p:txBody>
      </p:sp>
      <p:sp>
        <p:nvSpPr>
          <p:cNvPr id="210951" name="Rectangle 7">
            <a:extLst>
              <a:ext uri="{FF2B5EF4-FFF2-40B4-BE49-F238E27FC236}">
                <a16:creationId xmlns:a16="http://schemas.microsoft.com/office/drawing/2014/main" id="{EDBE2EBA-C7CA-124B-896E-35DF5A032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3980481"/>
            <a:ext cx="3048000" cy="533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b="1">
                <a:latin typeface="Consolas" panose="020B0609020204030204" pitchFamily="49" charset="0"/>
                <a:ea typeface="ＭＳ Ｐゴシック" pitchFamily="-108" charset="-128"/>
                <a:cs typeface="Consolas" panose="020B0609020204030204" pitchFamily="49" charset="0"/>
              </a:rPr>
              <a:t>network prefix</a:t>
            </a:r>
            <a:endParaRPr lang="en-US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sp>
        <p:nvSpPr>
          <p:cNvPr id="21511" name="Rectangle 8">
            <a:extLst>
              <a:ext uri="{FF2B5EF4-FFF2-40B4-BE49-F238E27FC236}">
                <a16:creationId xmlns:a16="http://schemas.microsoft.com/office/drawing/2014/main" id="{5E02D934-EB8D-6246-83E7-A69AE97D3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3980481"/>
            <a:ext cx="20574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997A3D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 b="1" dirty="0">
                <a:latin typeface="Courier New" panose="02070309020205020404" pitchFamily="49" charset="0"/>
              </a:rPr>
              <a:t>interface id</a:t>
            </a:r>
            <a:endParaRPr lang="en-US" altLang="en-US" sz="2000" dirty="0"/>
          </a:p>
        </p:txBody>
      </p:sp>
      <p:sp>
        <p:nvSpPr>
          <p:cNvPr id="21512" name="Line 9">
            <a:extLst>
              <a:ext uri="{FF2B5EF4-FFF2-40B4-BE49-F238E27FC236}">
                <a16:creationId xmlns:a16="http://schemas.microsoft.com/office/drawing/2014/main" id="{CAF4ED90-6073-364E-AE84-60009048C8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1400" y="3447081"/>
            <a:ext cx="6858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3" name="Line 10">
            <a:extLst>
              <a:ext uri="{FF2B5EF4-FFF2-40B4-BE49-F238E27FC236}">
                <a16:creationId xmlns:a16="http://schemas.microsoft.com/office/drawing/2014/main" id="{7C182AC2-7298-E14D-B578-E9387D1A8F09}"/>
              </a:ext>
            </a:extLst>
          </p:cNvPr>
          <p:cNvSpPr>
            <a:spLocks noChangeShapeType="1"/>
          </p:cNvSpPr>
          <p:nvPr/>
        </p:nvSpPr>
        <p:spPr bwMode="auto">
          <a:xfrm>
            <a:off x="8077200" y="3447081"/>
            <a:ext cx="6858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4" name="Line 11">
            <a:extLst>
              <a:ext uri="{FF2B5EF4-FFF2-40B4-BE49-F238E27FC236}">
                <a16:creationId xmlns:a16="http://schemas.microsoft.com/office/drawing/2014/main" id="{2C32835D-0EEF-924A-8C8F-DE1D99B3C8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666281"/>
            <a:ext cx="518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5" name="Text Box 12">
            <a:extLst>
              <a:ext uri="{FF2B5EF4-FFF2-40B4-BE49-F238E27FC236}">
                <a16:creationId xmlns:a16="http://schemas.microsoft.com/office/drawing/2014/main" id="{25F00CF0-3A5D-2343-BEBB-10E5ABA3C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4666282"/>
            <a:ext cx="3733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xtended network prefix</a:t>
            </a:r>
          </a:p>
        </p:txBody>
      </p:sp>
    </p:spTree>
    <p:extLst>
      <p:ext uri="{BB962C8B-B14F-4D97-AF65-F5344CB8AC3E}">
        <p14:creationId xmlns:p14="http://schemas.microsoft.com/office/powerpoint/2010/main" val="943713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201588D-36DA-0A40-BA74-4D76FCB2C5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838" y="1628774"/>
            <a:ext cx="9859962" cy="5381625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For the IP configuration, the subnet id becomes part of the network prefix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Device only knows about the extended network prefix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The netmask of the extended network prefix is called </a:t>
            </a:r>
            <a:r>
              <a:rPr lang="en-US" altLang="en-US" sz="2400" b="1" dirty="0" err="1">
                <a:solidFill>
                  <a:schemeClr val="accent5">
                    <a:lumMod val="50000"/>
                  </a:schemeClr>
                </a:solidFill>
                <a:ea typeface="ＭＳ Ｐゴシック" panose="020B0600070205080204" pitchFamily="34" charset="-128"/>
              </a:rPr>
              <a:t>subnetmask</a:t>
            </a:r>
            <a:endParaRPr lang="en-US" altLang="en-US" sz="2400" dirty="0">
              <a:solidFill>
                <a:schemeClr val="accent5">
                  <a:lumMod val="50000"/>
                </a:schemeClr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2530" name="Rectangle 4">
            <a:extLst>
              <a:ext uri="{FF2B5EF4-FFF2-40B4-BE49-F238E27FC236}">
                <a16:creationId xmlns:a16="http://schemas.microsoft.com/office/drawing/2014/main" id="{7DB33813-E0BE-AE4A-B210-E432C63BC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bnetmask</a:t>
            </a:r>
          </a:p>
        </p:txBody>
      </p:sp>
      <p:sp>
        <p:nvSpPr>
          <p:cNvPr id="22531" name="Rectangle 6">
            <a:extLst>
              <a:ext uri="{FF2B5EF4-FFF2-40B4-BE49-F238E27FC236}">
                <a16:creationId xmlns:a16="http://schemas.microsoft.com/office/drawing/2014/main" id="{4D82CCB9-D6CE-0B4B-AFAD-5E5F867B9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65035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2532" name="Object 2">
            <a:extLst>
              <a:ext uri="{FF2B5EF4-FFF2-40B4-BE49-F238E27FC236}">
                <a16:creationId xmlns:a16="http://schemas.microsoft.com/office/drawing/2014/main" id="{41DF1CA8-0477-D742-8FAA-664C160F61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122667"/>
              </p:ext>
            </p:extLst>
          </p:nvPr>
        </p:nvGraphicFramePr>
        <p:xfrm>
          <a:off x="902320" y="2937058"/>
          <a:ext cx="5637965" cy="3920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472630" imgH="3822660" progId="Visio.Drawing.11">
                  <p:embed/>
                </p:oleObj>
              </mc:Choice>
              <mc:Fallback>
                <p:oleObj name="Visio" r:id="rId4" imgW="5472630" imgH="3822660" progId="Visio.Drawing.11">
                  <p:embed/>
                  <p:pic>
                    <p:nvPicPr>
                      <p:cNvPr id="22532" name="Object 2">
                        <a:extLst>
                          <a:ext uri="{FF2B5EF4-FFF2-40B4-BE49-F238E27FC236}">
                            <a16:creationId xmlns:a16="http://schemas.microsoft.com/office/drawing/2014/main" id="{41DF1CA8-0477-D742-8FAA-664C160F61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320" y="2937058"/>
                        <a:ext cx="5637965" cy="3920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911780D5-4736-0345-A225-BCD2A9F87111}"/>
              </a:ext>
            </a:extLst>
          </p:cNvPr>
          <p:cNvSpPr/>
          <p:nvPr/>
        </p:nvSpPr>
        <p:spPr>
          <a:xfrm>
            <a:off x="7718155" y="3602766"/>
            <a:ext cx="359560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3262313" algn="l"/>
                <a:tab pos="5661025" algn="l"/>
              </a:tabLst>
            </a:pPr>
            <a:r>
              <a:rPr lang="en-US" sz="2400" dirty="0">
                <a:ea typeface="ＭＳ Ｐゴシック" pitchFamily="34" charset="-128"/>
              </a:rPr>
              <a:t>CIDR notation: 	</a:t>
            </a:r>
            <a:br>
              <a:rPr lang="en-US" sz="2400" dirty="0">
                <a:ea typeface="ＭＳ Ｐゴシック" pitchFamily="34" charset="-128"/>
              </a:rPr>
            </a:b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/24</a:t>
            </a:r>
            <a:endParaRPr lang="en-US" sz="2400" b="1" dirty="0"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sz="2400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r>
              <a:rPr lang="en-US" sz="2400" dirty="0">
                <a:ea typeface="ＭＳ Ｐゴシック" pitchFamily="34" charset="-128"/>
              </a:rPr>
              <a:t>Netmask notation:	</a:t>
            </a:r>
            <a:br>
              <a:rPr lang="en-US" sz="2400" dirty="0">
                <a:ea typeface="ＭＳ Ｐゴシック" pitchFamily="34" charset="-128"/>
              </a:rPr>
            </a:b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, 255.255.255.0</a:t>
            </a:r>
          </a:p>
        </p:txBody>
      </p:sp>
    </p:spTree>
    <p:extLst>
      <p:ext uri="{BB962C8B-B14F-4D97-AF65-F5344CB8AC3E}">
        <p14:creationId xmlns:p14="http://schemas.microsoft.com/office/powerpoint/2010/main" val="1052385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86B99CC7-5A0E-BB4A-A9F0-A37D655F66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0549D521-4F6D-AF47-A566-9992F9B654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976572" cy="4541203"/>
          </a:xfrm>
        </p:spPr>
        <p:txBody>
          <a:bodyPr/>
          <a:lstStyle/>
          <a:p>
            <a:pPr>
              <a:tabLst>
                <a:tab pos="3262313" algn="l"/>
                <a:tab pos="5661025" algn="l"/>
              </a:tabLst>
              <a:defRPr/>
            </a:pPr>
            <a:r>
              <a:rPr lang="en-US" sz="2400" dirty="0">
                <a:ea typeface="ＭＳ Ｐゴシック" pitchFamily="34" charset="-128"/>
              </a:rPr>
              <a:t>IP address of host:		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</a:t>
            </a:r>
          </a:p>
          <a:p>
            <a:pPr>
              <a:tabLst>
                <a:tab pos="3262313" algn="l"/>
                <a:tab pos="5661025" algn="l"/>
              </a:tabLst>
              <a:defRPr/>
            </a:pPr>
            <a:r>
              <a:rPr lang="en-US" sz="2400" dirty="0">
                <a:ea typeface="ＭＳ Ｐゴシック" pitchFamily="34" charset="-128"/>
              </a:rPr>
              <a:t>(original) network prefix: 	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0.0/16</a:t>
            </a:r>
          </a:p>
          <a:p>
            <a:pPr>
              <a:tabLst>
                <a:tab pos="3262313" algn="l"/>
                <a:tab pos="5661025" algn="l"/>
              </a:tabLst>
              <a:defRPr/>
            </a:pPr>
            <a:endParaRPr lang="en-US" sz="2400" b="1" dirty="0"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  <a:p>
            <a:pPr>
              <a:tabLst>
                <a:tab pos="3262313" algn="l"/>
                <a:tab pos="5661025" algn="l"/>
              </a:tabLst>
              <a:defRPr/>
            </a:pPr>
            <a:r>
              <a:rPr lang="en-US" sz="2400" dirty="0">
                <a:ea typeface="ＭＳ Ｐゴシック" pitchFamily="34" charset="-128"/>
              </a:rPr>
              <a:t>Subnet number  (with length 8 bit) : 	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1</a:t>
            </a:r>
          </a:p>
          <a:p>
            <a:pPr lvl="2">
              <a:buNone/>
              <a:tabLst>
                <a:tab pos="3887788" algn="l"/>
                <a:tab pos="5661025" algn="l"/>
              </a:tabLst>
              <a:defRPr/>
            </a:pPr>
            <a:endParaRPr lang="en-US" sz="2400" b="1" dirty="0">
              <a:solidFill>
                <a:srgbClr val="FF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  <a:p>
            <a:pPr>
              <a:tabLst>
                <a:tab pos="3770313" algn="l"/>
                <a:tab pos="5661025" algn="l"/>
              </a:tabLst>
              <a:defRPr/>
            </a:pPr>
            <a:r>
              <a:rPr lang="en-US" sz="2400" dirty="0">
                <a:ea typeface="ＭＳ Ｐゴシック" pitchFamily="34" charset="-128"/>
              </a:rPr>
              <a:t>CIDR notation of new network prefix:    	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0/24</a:t>
            </a:r>
          </a:p>
          <a:p>
            <a:pPr lvl="2">
              <a:buNone/>
              <a:tabLst>
                <a:tab pos="3262313" algn="l"/>
                <a:tab pos="5661025" algn="l"/>
              </a:tabLst>
              <a:defRPr/>
            </a:pPr>
            <a:endParaRPr lang="en-US" sz="2400" b="1" dirty="0">
              <a:solidFill>
                <a:srgbClr val="FF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  <a:p>
            <a:pPr marL="342900" lvl="2" indent="-342900">
              <a:tabLst>
                <a:tab pos="3262313" algn="l"/>
                <a:tab pos="5661025" algn="l"/>
              </a:tabLst>
              <a:defRPr/>
            </a:pPr>
            <a:r>
              <a:rPr lang="en-US" sz="2400" dirty="0">
                <a:ea typeface="ＭＳ Ｐゴシック" pitchFamily="34" charset="-128"/>
                <a:cs typeface="ＭＳ Ｐゴシック" pitchFamily="-110" charset="-128"/>
              </a:rPr>
              <a:t>Address of host:</a:t>
            </a:r>
          </a:p>
          <a:p>
            <a:pPr lvl="2">
              <a:tabLst>
                <a:tab pos="3770313" algn="l"/>
                <a:tab pos="5661025" algn="l"/>
              </a:tabLst>
              <a:defRPr/>
            </a:pPr>
            <a:r>
              <a:rPr lang="en-US" sz="2400" dirty="0">
                <a:ea typeface="ＭＳ Ｐゴシック" pitchFamily="34" charset="-128"/>
              </a:rPr>
              <a:t>CIDR notation: 		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/24</a:t>
            </a:r>
          </a:p>
          <a:p>
            <a:pPr lvl="2">
              <a:tabLst>
                <a:tab pos="3770313" algn="l"/>
                <a:tab pos="5661025" algn="l"/>
              </a:tabLst>
              <a:defRPr/>
            </a:pPr>
            <a:r>
              <a:rPr lang="en-US" sz="2400" dirty="0">
                <a:ea typeface="ＭＳ Ｐゴシック" pitchFamily="34" charset="-128"/>
              </a:rPr>
              <a:t>Netmask notation:		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</a:t>
            </a:r>
            <a:r>
              <a:rPr lang="en-US" sz="2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255.255.255.0</a:t>
            </a:r>
          </a:p>
          <a:p>
            <a:pPr>
              <a:defRPr/>
            </a:pPr>
            <a:endParaRPr lang="en-US" sz="20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345754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0E47432D-D86F-5544-87F5-DCF43C200D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 of Subnetting	</a:t>
            </a:r>
          </a:p>
        </p:txBody>
      </p:sp>
      <p:sp>
        <p:nvSpPr>
          <p:cNvPr id="24578" name="Rectangle 3">
            <a:extLst>
              <a:ext uri="{FF2B5EF4-FFF2-40B4-BE49-F238E27FC236}">
                <a16:creationId xmlns:a16="http://schemas.microsoft.com/office/drawing/2014/main" id="{E8589751-6595-0247-A2C3-C2C3FAF4D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ith subnetting, IP addresses use a 3-layer hierarchy:</a:t>
            </a:r>
          </a:p>
          <a:p>
            <a:pPr lvl="4"/>
            <a:r>
              <a:rPr lang="en-US" altLang="en-US" sz="2400" dirty="0">
                <a:ea typeface="ＭＳ Ｐゴシック" panose="020B0600070205080204" pitchFamily="34" charset="-128"/>
              </a:rPr>
              <a:t>Network prefix</a:t>
            </a:r>
          </a:p>
          <a:p>
            <a:pPr lvl="4"/>
            <a:r>
              <a:rPr lang="en-US" altLang="en-US" sz="2400" dirty="0">
                <a:ea typeface="ＭＳ Ｐゴシック" panose="020B0600070205080204" pitchFamily="34" charset="-128"/>
              </a:rPr>
              <a:t>Subnet identifier</a:t>
            </a:r>
          </a:p>
          <a:p>
            <a:pPr lvl="4"/>
            <a:r>
              <a:rPr lang="en-US" altLang="en-US" sz="2400" dirty="0">
                <a:ea typeface="ＭＳ Ｐゴシック" panose="020B0600070205080204" pitchFamily="34" charset="-128"/>
              </a:rPr>
              <a:t>Interface identifier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ubnetting reduces router complexity. Since router outside the organization do not need to know about subnetting, the complexity of routing tables at outside the organization is reduced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Flexibility: Length of the subnet mask need not be identical on all subnetworks.</a:t>
            </a:r>
          </a:p>
        </p:txBody>
      </p:sp>
    </p:spTree>
    <p:extLst>
      <p:ext uri="{BB962C8B-B14F-4D97-AF65-F5344CB8AC3E}">
        <p14:creationId xmlns:p14="http://schemas.microsoft.com/office/powerpoint/2010/main" val="20654926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>
            <a:extLst>
              <a:ext uri="{FF2B5EF4-FFF2-40B4-BE49-F238E27FC236}">
                <a16:creationId xmlns:a16="http://schemas.microsoft.com/office/drawing/2014/main" id="{6CB72A60-E2DE-2C44-BC37-0F2AF5BE3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reating and Managing Subnets</a:t>
            </a:r>
          </a:p>
        </p:txBody>
      </p:sp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A60EE9F3-91B3-ED4B-AB65-51B16D4430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Use of subnetting or length of the </a:t>
            </a:r>
            <a:r>
              <a:rPr lang="en-US" altLang="en-US" dirty="0" err="1">
                <a:ea typeface="ＭＳ Ｐゴシック" panose="020B0600070205080204" pitchFamily="34" charset="-128"/>
              </a:rPr>
              <a:t>subnetmask</a:t>
            </a:r>
            <a:r>
              <a:rPr lang="en-US" altLang="en-US" dirty="0">
                <a:ea typeface="ＭＳ Ｐゴシック" panose="020B0600070205080204" pitchFamily="34" charset="-128"/>
              </a:rPr>
              <a:t> is decided by the network administrator</a:t>
            </a: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ubnets are created by setting the </a:t>
            </a:r>
            <a:r>
              <a:rPr lang="en-US" altLang="en-US" dirty="0" err="1">
                <a:ea typeface="ＭＳ Ｐゴシック" panose="020B0600070205080204" pitchFamily="34" charset="-128"/>
              </a:rPr>
              <a:t>subnetmask</a:t>
            </a:r>
            <a:r>
              <a:rPr lang="en-US" altLang="en-US" dirty="0">
                <a:ea typeface="ＭＳ Ｐゴシック" panose="020B0600070205080204" pitchFamily="34" charset="-128"/>
              </a:rPr>
              <a:t> of an IP interfac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mportant: </a:t>
            </a:r>
            <a:r>
              <a:rPr lang="en-US" altLang="en-US" dirty="0" err="1">
                <a:ea typeface="ＭＳ Ｐゴシック" panose="020B0600070205080204" pitchFamily="34" charset="-128"/>
              </a:rPr>
              <a:t>Subnetmasks</a:t>
            </a:r>
            <a:r>
              <a:rPr lang="en-US" altLang="en-US" dirty="0">
                <a:ea typeface="ＭＳ Ｐゴシック" panose="020B0600070205080204" pitchFamily="34" charset="-128"/>
              </a:rPr>
              <a:t> must be set consistently</a:t>
            </a:r>
          </a:p>
          <a:p>
            <a:pPr lvl="1"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286547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35</TotalTime>
  <Words>437</Words>
  <Application>Microsoft Macintosh PowerPoint</Application>
  <PresentationFormat>Widescreen</PresentationFormat>
  <Paragraphs>138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ＭＳ Ｐゴシック</vt:lpstr>
      <vt:lpstr>Arial</vt:lpstr>
      <vt:lpstr>Calibri</vt:lpstr>
      <vt:lpstr>Calibri Light</vt:lpstr>
      <vt:lpstr>Consolas</vt:lpstr>
      <vt:lpstr>Courier New</vt:lpstr>
      <vt:lpstr>Times New Roman</vt:lpstr>
      <vt:lpstr>Office Theme</vt:lpstr>
      <vt:lpstr>Visio</vt:lpstr>
      <vt:lpstr>Subnetting </vt:lpstr>
      <vt:lpstr>Takeaways</vt:lpstr>
      <vt:lpstr>Network Prefix and Interface Identifier</vt:lpstr>
      <vt:lpstr>Subnetting</vt:lpstr>
      <vt:lpstr>Basic Idea of Subnetting</vt:lpstr>
      <vt:lpstr>Subnetmask</vt:lpstr>
      <vt:lpstr>Example</vt:lpstr>
      <vt:lpstr>Advantages of Subnetting </vt:lpstr>
      <vt:lpstr>Creating and Managing Subnets</vt:lpstr>
      <vt:lpstr>No Subnetting</vt:lpstr>
      <vt:lpstr>With Subnetting</vt:lpstr>
      <vt:lpstr>With Subnetting</vt:lpstr>
      <vt:lpstr>Usage of “subnet” and “subnetmask”</vt:lpstr>
      <vt:lpstr>Every IP network is a subnet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49</cp:revision>
  <dcterms:created xsi:type="dcterms:W3CDTF">2020-08-14T14:05:07Z</dcterms:created>
  <dcterms:modified xsi:type="dcterms:W3CDTF">2020-09-05T21:44:56Z</dcterms:modified>
</cp:coreProperties>
</file>